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ink/ink56.xml" ContentType="application/inkml+xml"/>
  <Override PartName="/word/ink/ink57.xml" ContentType="application/inkml+xml"/>
  <Override PartName="/word/ink/ink58.xml" ContentType="application/inkml+xml"/>
  <Override PartName="/word/ink/ink59.xml" ContentType="application/inkml+xml"/>
  <Override PartName="/word/ink/ink60.xml" ContentType="application/inkml+xml"/>
  <Override PartName="/word/ink/ink61.xml" ContentType="application/inkml+xml"/>
  <Override PartName="/word/ink/ink62.xml" ContentType="application/inkml+xml"/>
  <Override PartName="/word/ink/ink63.xml" ContentType="application/inkml+xml"/>
  <Override PartName="/word/ink/ink64.xml" ContentType="application/inkml+xml"/>
  <Override PartName="/word/ink/ink65.xml" ContentType="application/inkml+xml"/>
  <Override PartName="/word/ink/ink66.xml" ContentType="application/inkml+xml"/>
  <Override PartName="/word/ink/ink67.xml" ContentType="application/inkml+xml"/>
  <Override PartName="/word/ink/ink68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A6E595" w14:textId="3639C474" w:rsidR="003F75F6" w:rsidRPr="002943F9" w:rsidRDefault="003F75F6" w:rsidP="003F75F6">
      <w:pPr>
        <w:pStyle w:val="Heading1"/>
        <w:rPr>
          <w:b/>
          <w:color w:val="auto"/>
          <w:sz w:val="36"/>
          <w:szCs w:val="36"/>
        </w:rPr>
      </w:pPr>
      <w:r w:rsidRPr="002943F9">
        <w:rPr>
          <w:b/>
          <w:color w:val="auto"/>
          <w:sz w:val="36"/>
          <w:szCs w:val="36"/>
        </w:rPr>
        <w:t xml:space="preserve">Section </w:t>
      </w:r>
      <w:r w:rsidR="00AA05A5">
        <w:rPr>
          <w:b/>
          <w:color w:val="auto"/>
          <w:sz w:val="36"/>
          <w:szCs w:val="36"/>
        </w:rPr>
        <w:t>4</w:t>
      </w:r>
      <w:r w:rsidRPr="002943F9">
        <w:rPr>
          <w:b/>
          <w:color w:val="auto"/>
          <w:sz w:val="36"/>
          <w:szCs w:val="36"/>
        </w:rPr>
        <w:t xml:space="preserve"> </w:t>
      </w:r>
      <w:r>
        <w:rPr>
          <w:b/>
          <w:color w:val="auto"/>
          <w:sz w:val="36"/>
          <w:szCs w:val="36"/>
        </w:rPr>
        <w:t xml:space="preserve">Assignment </w:t>
      </w:r>
      <w:r w:rsidRPr="002267F5">
        <w:rPr>
          <w:b/>
          <w:color w:val="auto"/>
          <w:sz w:val="36"/>
          <w:szCs w:val="36"/>
        </w:rPr>
        <w:t>(</w:t>
      </w:r>
      <w:r w:rsidR="00C065C4">
        <w:rPr>
          <w:b/>
          <w:color w:val="auto"/>
          <w:sz w:val="36"/>
          <w:szCs w:val="36"/>
        </w:rPr>
        <w:t>1</w:t>
      </w:r>
      <w:r w:rsidR="004D7E9A">
        <w:rPr>
          <w:b/>
          <w:color w:val="auto"/>
          <w:sz w:val="36"/>
          <w:szCs w:val="36"/>
        </w:rPr>
        <w:t>23</w:t>
      </w:r>
      <w:r w:rsidRPr="003020E5">
        <w:rPr>
          <w:b/>
          <w:color w:val="auto"/>
          <w:sz w:val="36"/>
          <w:szCs w:val="36"/>
        </w:rPr>
        <w:t xml:space="preserve"> </w:t>
      </w:r>
      <w:r w:rsidRPr="002267F5">
        <w:rPr>
          <w:b/>
          <w:color w:val="auto"/>
          <w:sz w:val="36"/>
          <w:szCs w:val="36"/>
        </w:rPr>
        <w:t>points)</w:t>
      </w:r>
      <w:r w:rsidR="00174560">
        <w:rPr>
          <w:b/>
          <w:color w:val="auto"/>
          <w:sz w:val="36"/>
          <w:szCs w:val="36"/>
        </w:rPr>
        <w:t xml:space="preserve"> </w:t>
      </w:r>
      <w:r w:rsidR="00AA05A5">
        <w:rPr>
          <w:b/>
          <w:color w:val="auto"/>
          <w:sz w:val="36"/>
          <w:szCs w:val="36"/>
        </w:rPr>
        <w:t>–</w:t>
      </w:r>
      <w:r w:rsidR="00174560">
        <w:rPr>
          <w:b/>
          <w:color w:val="auto"/>
          <w:sz w:val="36"/>
          <w:szCs w:val="36"/>
        </w:rPr>
        <w:t xml:space="preserve"> </w:t>
      </w:r>
      <w:r w:rsidR="00AA05A5">
        <w:rPr>
          <w:b/>
          <w:color w:val="auto"/>
          <w:sz w:val="36"/>
          <w:szCs w:val="36"/>
        </w:rPr>
        <w:t xml:space="preserve">Boolean </w:t>
      </w:r>
      <w:r w:rsidR="000D0B0C">
        <w:rPr>
          <w:b/>
          <w:color w:val="auto"/>
          <w:sz w:val="36"/>
          <w:szCs w:val="36"/>
        </w:rPr>
        <w:t>Functions</w:t>
      </w:r>
    </w:p>
    <w:p w14:paraId="17C254C8" w14:textId="77777777" w:rsidR="003F75F6" w:rsidRDefault="003F75F6" w:rsidP="003F75F6">
      <w:pPr>
        <w:pStyle w:val="Textbody"/>
        <w:rPr>
          <w:rStyle w:val="Emphasis"/>
          <w:rFonts w:ascii="LatoWeb" w:hAnsi="LatoWeb"/>
          <w:color w:val="2D3B45"/>
          <w:shd w:val="clear" w:color="auto" w:fill="FFFFFF"/>
        </w:rPr>
      </w:pPr>
      <w:r>
        <w:rPr>
          <w:rStyle w:val="Emphasis"/>
          <w:rFonts w:ascii="LatoWeb" w:hAnsi="LatoWeb"/>
          <w:color w:val="2D3B45"/>
          <w:shd w:val="clear" w:color="auto" w:fill="FFFFFF"/>
        </w:rPr>
        <w:t>To receive credit, you must either show your work on the worksheet or explain how you got the answer.</w:t>
      </w:r>
    </w:p>
    <w:p w14:paraId="4DB849DB" w14:textId="77777777" w:rsidR="008F6CB9" w:rsidRDefault="008F6CB9" w:rsidP="00DE6D87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sz w:val="30"/>
          <w:szCs w:val="30"/>
          <w:highlight w:val="yellow"/>
        </w:rPr>
      </w:pPr>
    </w:p>
    <w:p w14:paraId="53DDC79D" w14:textId="32AB099D" w:rsidR="00AA05A5" w:rsidRPr="00B7545B" w:rsidRDefault="00AD277A" w:rsidP="00AA05A5">
      <w:pPr>
        <w:pStyle w:val="ListParagraph"/>
        <w:widowControl/>
        <w:numPr>
          <w:ilvl w:val="0"/>
          <w:numId w:val="18"/>
        </w:numPr>
        <w:shd w:val="clear" w:color="auto" w:fill="FFFFFF"/>
        <w:suppressAutoHyphens w:val="0"/>
        <w:autoSpaceDN/>
        <w:spacing w:before="100" w:beforeAutospacing="1" w:after="100" w:afterAutospacing="1"/>
        <w:textAlignment w:val="auto"/>
        <w:rPr>
          <w:rFonts w:ascii="Helvetica" w:hAnsi="Helvetica"/>
          <w:iCs/>
          <w:color w:val="2D3B45"/>
        </w:rPr>
      </w:pPr>
      <w:r w:rsidRPr="00B7545B">
        <w:rPr>
          <w:rFonts w:ascii="Helvetica" w:hAnsi="Helvetica"/>
          <w:iCs/>
          <w:color w:val="2D3B45"/>
        </w:rPr>
        <w:t xml:space="preserve"> </w:t>
      </w:r>
      <w:r w:rsidR="00AA05A5" w:rsidRPr="00B7545B">
        <w:rPr>
          <w:rFonts w:ascii="Helvetica" w:hAnsi="Helvetica"/>
          <w:iCs/>
          <w:color w:val="2D3B45"/>
        </w:rPr>
        <w:t>(</w:t>
      </w:r>
      <w:r w:rsidR="00B7545B" w:rsidRPr="00B7545B">
        <w:rPr>
          <w:rFonts w:ascii="Helvetica" w:hAnsi="Helvetica"/>
          <w:iCs/>
          <w:color w:val="2D3B45"/>
        </w:rPr>
        <w:t>12</w:t>
      </w:r>
      <w:r w:rsidR="00AA05A5" w:rsidRPr="00B7545B">
        <w:rPr>
          <w:rFonts w:ascii="Helvetica" w:hAnsi="Helvetica"/>
          <w:iCs/>
          <w:color w:val="2D3B45"/>
        </w:rPr>
        <w:t xml:space="preserve"> points) Indicate whether the following Boolean expressions are in conjunctive normal form (CNF), disjunctive normal form (DNF), both (B), or neither (N).</w:t>
      </w:r>
    </w:p>
    <w:p w14:paraId="4DB8D15C" w14:textId="77777777" w:rsidR="007938C8" w:rsidRPr="007938C8" w:rsidRDefault="007938C8" w:rsidP="007938C8">
      <w:pPr>
        <w:pStyle w:val="NormalWeb"/>
        <w:shd w:val="clear" w:color="auto" w:fill="FFFFFF"/>
        <w:spacing w:before="0" w:beforeAutospacing="0" w:after="150" w:afterAutospacing="0"/>
        <w:rPr>
          <w:rFonts w:asciiTheme="minorHAnsi" w:hAnsiTheme="minorHAnsi"/>
          <w:color w:val="37474F"/>
          <w:sz w:val="20"/>
          <w:szCs w:val="20"/>
        </w:rPr>
      </w:pPr>
    </w:p>
    <w:p w14:paraId="2875043F" w14:textId="6EBF804E" w:rsidR="00B20E55" w:rsidRDefault="00F81B38" w:rsidP="00B20E55">
      <w:pPr>
        <w:pStyle w:val="ListParagraph"/>
        <w:widowControl/>
        <w:numPr>
          <w:ilvl w:val="1"/>
          <w:numId w:val="18"/>
        </w:numPr>
        <w:shd w:val="clear" w:color="auto" w:fill="FFFFFF"/>
        <w:suppressAutoHyphens w:val="0"/>
        <w:autoSpaceDN/>
        <w:spacing w:after="240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</w:t>
      </w:r>
      <w:r w:rsidR="00B7545B">
        <w:rPr>
          <w:rFonts w:ascii="Helvetica" w:hAnsi="Helvetica"/>
          <w:color w:val="2D3B45"/>
        </w:rPr>
        <w:t>4</w:t>
      </w:r>
      <w:r w:rsidRPr="00AA05A5">
        <w:rPr>
          <w:rFonts w:ascii="Helvetica" w:hAnsi="Helvetica"/>
          <w:color w:val="2D3B45"/>
        </w:rPr>
        <w:t xml:space="preserve"> pts</w:t>
      </w:r>
      <w:r>
        <w:rPr>
          <w:rFonts w:ascii="Helvetica" w:hAnsi="Helvetica"/>
          <w:color w:val="2D3B45"/>
        </w:rPr>
        <w:t xml:space="preserve">) </w:t>
      </w:r>
      <w:r w:rsidR="00B20E55">
        <w:rPr>
          <w:rFonts w:ascii="Helvetica" w:hAnsi="Helvetica"/>
          <w:color w:val="2D3B45"/>
        </w:rPr>
        <w:t xml:space="preserve">CNF / DNF / B / N  </w:t>
      </w:r>
      <m:oMath>
        <m:r>
          <w:rPr>
            <w:rFonts w:ascii="Cambria Math" w:hAnsi="Cambria Math" w:cs="Times New Roman"/>
          </w:rPr>
          <m:t>(</m:t>
        </m:r>
        <m:bar>
          <m:barPr>
            <m:pos m:val="top"/>
            <m:ctrlPr>
              <w:rPr>
                <w:rFonts w:ascii="Cambria Math" w:hAnsi="Cambria Math" w:cs="Times New Roman"/>
                <w:i/>
              </w:rPr>
            </m:ctrlPr>
          </m:barPr>
          <m:e>
            <m:r>
              <w:rPr>
                <w:rFonts w:ascii="Cambria Math" w:hAnsi="Cambria Math" w:cs="Times New Roman"/>
              </w:rPr>
              <m:t>x</m:t>
            </m:r>
          </m:e>
        </m:bar>
        <m:r>
          <w:rPr>
            <w:rFonts w:ascii="Cambria Math" w:hAnsi="Cambria Math" w:cs="Times New Roman"/>
          </w:rPr>
          <m:t xml:space="preserve"> + </m:t>
        </m:r>
        <m:bar>
          <m:barPr>
            <m:pos m:val="top"/>
            <m:ctrlPr>
              <w:rPr>
                <w:rFonts w:ascii="Cambria Math" w:hAnsi="Cambria Math" w:cs="Times New Roman"/>
                <w:i/>
              </w:rPr>
            </m:ctrlPr>
          </m:barPr>
          <m:e>
            <m:r>
              <w:rPr>
                <w:rFonts w:ascii="Cambria Math" w:hAnsi="Cambria Math" w:cs="Times New Roman"/>
              </w:rPr>
              <m:t>y</m:t>
            </m:r>
          </m:e>
        </m:bar>
        <m:r>
          <w:rPr>
            <w:rFonts w:ascii="Cambria Math" w:hAnsi="Cambria Math" w:cs="Times New Roman"/>
          </w:rPr>
          <m:t>)(</m:t>
        </m:r>
        <m:bar>
          <m:barPr>
            <m:pos m:val="top"/>
            <m:ctrlPr>
              <w:rPr>
                <w:rFonts w:ascii="Cambria Math" w:hAnsi="Cambria Math" w:cs="Times New Roman"/>
                <w:i/>
              </w:rPr>
            </m:ctrlPr>
          </m:barPr>
          <m:e>
            <m:r>
              <w:rPr>
                <w:rFonts w:ascii="Cambria Math" w:hAnsi="Cambria Math" w:cs="Times New Roman"/>
              </w:rPr>
              <m:t>z</m:t>
            </m:r>
          </m:e>
        </m:bar>
        <m:r>
          <w:rPr>
            <w:rFonts w:ascii="Cambria Math" w:hAnsi="Cambria Math" w:cs="Times New Roman"/>
          </w:rPr>
          <m:t>+x)</m:t>
        </m:r>
      </m:oMath>
    </w:p>
    <w:p w14:paraId="56CBC4A2" w14:textId="621E44D1" w:rsidR="006B3AFB" w:rsidRDefault="006B3AFB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</w:p>
    <w:p w14:paraId="3E42EC21" w14:textId="3EA2785C" w:rsidR="00F81B38" w:rsidRDefault="00564F6E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CNF</w:t>
      </w:r>
    </w:p>
    <w:p w14:paraId="722831B9" w14:textId="77777777" w:rsidR="00F81B38" w:rsidRPr="00B20E55" w:rsidRDefault="00F81B38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</w:p>
    <w:p w14:paraId="46837B94" w14:textId="7798B732" w:rsidR="00B20E55" w:rsidRPr="00B20E55" w:rsidRDefault="00B7545B" w:rsidP="00B20E55">
      <w:pPr>
        <w:pStyle w:val="ListParagraph"/>
        <w:widowControl/>
        <w:numPr>
          <w:ilvl w:val="1"/>
          <w:numId w:val="18"/>
        </w:numPr>
        <w:shd w:val="clear" w:color="auto" w:fill="FFFFFF"/>
        <w:suppressAutoHyphens w:val="0"/>
        <w:autoSpaceDN/>
        <w:spacing w:after="240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4</w:t>
      </w:r>
      <w:r w:rsidR="00F81B38" w:rsidRPr="00AA05A5">
        <w:rPr>
          <w:rFonts w:ascii="Helvetica" w:hAnsi="Helvetica"/>
          <w:color w:val="2D3B45"/>
        </w:rPr>
        <w:t xml:space="preserve"> pts</w:t>
      </w:r>
      <w:r w:rsidR="00F81B38">
        <w:rPr>
          <w:rFonts w:ascii="Helvetica" w:hAnsi="Helvetica"/>
          <w:color w:val="2D3B45"/>
        </w:rPr>
        <w:t xml:space="preserve">) </w:t>
      </w:r>
      <w:r w:rsidR="00B20E55">
        <w:rPr>
          <w:rFonts w:ascii="Helvetica" w:hAnsi="Helvetica"/>
          <w:color w:val="2D3B45"/>
        </w:rPr>
        <w:t xml:space="preserve">CNF / DNF / B / N  </w:t>
      </w:r>
      <m:oMath>
        <m:r>
          <w:rPr>
            <w:rFonts w:ascii="Cambria Math" w:hAnsi="Cambria Math" w:cs="Times New Roman"/>
          </w:rPr>
          <m:t>xz+</m:t>
        </m:r>
        <m:bar>
          <m:barPr>
            <m:pos m:val="top"/>
            <m:ctrlPr>
              <w:rPr>
                <w:rFonts w:ascii="Cambria Math" w:hAnsi="Cambria Math" w:cs="Times New Roman"/>
                <w:i/>
              </w:rPr>
            </m:ctrlPr>
          </m:barPr>
          <m:e>
            <m:r>
              <w:rPr>
                <w:rFonts w:ascii="Cambria Math" w:hAnsi="Cambria Math" w:cs="Times New Roman"/>
              </w:rPr>
              <m:t>y</m:t>
            </m:r>
          </m:e>
        </m:bar>
      </m:oMath>
    </w:p>
    <w:p w14:paraId="70FE6B09" w14:textId="0B086BE3" w:rsidR="006B3AFB" w:rsidRDefault="006B3AFB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</w:p>
    <w:p w14:paraId="5D1FA9AC" w14:textId="2E0BF8D4" w:rsidR="00F81B38" w:rsidRDefault="00564F6E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DNF</w:t>
      </w:r>
    </w:p>
    <w:p w14:paraId="49A465C3" w14:textId="77777777" w:rsidR="00F81B38" w:rsidRPr="00B20E55" w:rsidRDefault="00F81B38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</w:p>
    <w:p w14:paraId="4C884A3F" w14:textId="2ADBE18D" w:rsidR="00B20E55" w:rsidRPr="00B20E55" w:rsidRDefault="00F81B38" w:rsidP="00B20E55">
      <w:pPr>
        <w:pStyle w:val="ListParagraph"/>
        <w:widowControl/>
        <w:numPr>
          <w:ilvl w:val="1"/>
          <w:numId w:val="18"/>
        </w:numPr>
        <w:shd w:val="clear" w:color="auto" w:fill="FFFFFF"/>
        <w:suppressAutoHyphens w:val="0"/>
        <w:autoSpaceDN/>
        <w:spacing w:after="240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</w:t>
      </w:r>
      <w:r w:rsidR="00B7545B">
        <w:rPr>
          <w:rFonts w:ascii="Helvetica" w:hAnsi="Helvetica"/>
          <w:color w:val="2D3B45"/>
        </w:rPr>
        <w:t>4</w:t>
      </w:r>
      <w:r w:rsidRPr="00AA05A5">
        <w:rPr>
          <w:rFonts w:ascii="Helvetica" w:hAnsi="Helvetica"/>
          <w:color w:val="2D3B45"/>
        </w:rPr>
        <w:t xml:space="preserve"> pts</w:t>
      </w:r>
      <w:r>
        <w:rPr>
          <w:rFonts w:ascii="Helvetica" w:hAnsi="Helvetica"/>
          <w:color w:val="2D3B45"/>
        </w:rPr>
        <w:t xml:space="preserve">) </w:t>
      </w:r>
      <w:r w:rsidR="00B20E55">
        <w:rPr>
          <w:rFonts w:ascii="Helvetica" w:hAnsi="Helvetica"/>
          <w:color w:val="2D3B45"/>
        </w:rPr>
        <w:t xml:space="preserve">CNF / DNF / B / N  </w:t>
      </w:r>
      <m:oMath>
        <m:d>
          <m:dPr>
            <m:ctrlPr>
              <w:rPr>
                <w:rFonts w:ascii="Cambria Math" w:hAnsi="Cambria Math"/>
                <w:i/>
                <w:color w:val="2D3B45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color w:val="2D3B45"/>
                  </w:rPr>
                </m:ctrlPr>
              </m:accPr>
              <m:e>
                <m:r>
                  <w:rPr>
                    <w:rFonts w:ascii="Cambria Math" w:hAnsi="Cambria Math"/>
                    <w:color w:val="2D3B45"/>
                  </w:rPr>
                  <m:t>x</m:t>
                </m:r>
              </m:e>
            </m:acc>
            <m:r>
              <w:rPr>
                <w:rFonts w:ascii="Cambria Math" w:hAnsi="Cambria Math"/>
                <w:color w:val="2D3B45"/>
              </w:rPr>
              <m:t>+3</m:t>
            </m:r>
          </m:e>
        </m:d>
      </m:oMath>
    </w:p>
    <w:p w14:paraId="71A2B342" w14:textId="45A19173" w:rsidR="006B3AFB" w:rsidRDefault="006B3AFB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</w:p>
    <w:p w14:paraId="6255CDA1" w14:textId="09C91419" w:rsidR="007C40E1" w:rsidRDefault="00564F6E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Neither</w:t>
      </w:r>
    </w:p>
    <w:p w14:paraId="2AC16F02" w14:textId="77777777" w:rsidR="007C40E1" w:rsidRPr="00B20E55" w:rsidRDefault="007C40E1" w:rsidP="00B20E55">
      <w:pPr>
        <w:pStyle w:val="ListParagraph"/>
        <w:widowControl/>
        <w:shd w:val="clear" w:color="auto" w:fill="FFFFFF"/>
        <w:suppressAutoHyphens w:val="0"/>
        <w:autoSpaceDN/>
        <w:spacing w:after="240"/>
        <w:ind w:left="1080"/>
        <w:textAlignment w:val="auto"/>
        <w:rPr>
          <w:rFonts w:ascii="Helvetica" w:hAnsi="Helvetica"/>
          <w:color w:val="2D3B45"/>
        </w:rPr>
      </w:pPr>
    </w:p>
    <w:p w14:paraId="13A027D3" w14:textId="55560B0C" w:rsidR="00B7545B" w:rsidRPr="00B7545B" w:rsidRDefault="008A1806" w:rsidP="00B7545B">
      <w:pPr>
        <w:pStyle w:val="Standard"/>
        <w:widowControl/>
        <w:numPr>
          <w:ilvl w:val="0"/>
          <w:numId w:val="18"/>
        </w:numPr>
        <w:spacing w:after="120"/>
        <w:rPr>
          <w:rFonts w:ascii="Helvetica" w:hAnsi="Helvetica"/>
          <w:color w:val="2D3B45"/>
          <w:sz w:val="30"/>
          <w:szCs w:val="30"/>
        </w:rPr>
      </w:pPr>
      <w:r w:rsidRPr="00B7545B">
        <w:rPr>
          <w:rFonts w:ascii="Helvetica" w:hAnsi="Helvetica"/>
          <w:color w:val="2D3B45"/>
        </w:rPr>
        <w:t xml:space="preserve"> </w:t>
      </w:r>
      <w:r w:rsidR="006D397C" w:rsidRPr="00B7545B">
        <w:rPr>
          <w:rFonts w:ascii="Helvetica" w:hAnsi="Helvetica"/>
          <w:color w:val="2D3B45"/>
        </w:rPr>
        <w:t xml:space="preserve">(10 points) Using the </w:t>
      </w:r>
      <w:r w:rsidR="006D397C" w:rsidRPr="00B7545B">
        <w:rPr>
          <w:rFonts w:ascii="Helvetica" w:hAnsi="Helvetica"/>
          <w:i/>
          <w:color w:val="2D3B45"/>
        </w:rPr>
        <w:t>Simplification Rules for Boolean Variables</w:t>
      </w:r>
      <w:r w:rsidR="006D397C" w:rsidRPr="00B7545B">
        <w:rPr>
          <w:rFonts w:ascii="Helvetica" w:hAnsi="Helvetica"/>
          <w:color w:val="2D3B45"/>
        </w:rPr>
        <w:t xml:space="preserve"> and the </w:t>
      </w:r>
      <w:r w:rsidR="006D397C" w:rsidRPr="00B7545B">
        <w:rPr>
          <w:rFonts w:ascii="Helvetica" w:hAnsi="Helvetica"/>
          <w:i/>
          <w:color w:val="2D3B45"/>
        </w:rPr>
        <w:t xml:space="preserve">Laws of Boolean Algebra, </w:t>
      </w:r>
      <w:r w:rsidR="007F277C">
        <w:rPr>
          <w:rFonts w:ascii="Helvetica" w:hAnsi="Helvetica"/>
          <w:iCs/>
          <w:color w:val="2D3B45"/>
        </w:rPr>
        <w:t xml:space="preserve">determine if </w:t>
      </w:r>
      <w:r w:rsidR="00F81B38" w:rsidRPr="00B7545B">
        <w:rPr>
          <w:rFonts w:ascii="Helvetica" w:hAnsi="Helvetica"/>
          <w:iCs/>
          <w:color w:val="2D3B45"/>
        </w:rPr>
        <w:t>the two Boolean expressions in each pair are equivalent</w:t>
      </w:r>
      <w:r w:rsidR="007C11EE">
        <w:rPr>
          <w:rFonts w:ascii="Helvetica" w:hAnsi="Helvetica"/>
          <w:iCs/>
          <w:color w:val="2D3B45"/>
        </w:rPr>
        <w:t>:</w:t>
      </w:r>
    </w:p>
    <w:p w14:paraId="7C179CE9" w14:textId="3A69BA73" w:rsidR="006D397C" w:rsidRPr="00B7545B" w:rsidRDefault="00B7545B" w:rsidP="00B7545B">
      <w:pPr>
        <w:pStyle w:val="Standard"/>
        <w:widowControl/>
        <w:spacing w:after="120"/>
        <w:ind w:left="360"/>
        <w:rPr>
          <w:rFonts w:ascii="Helvetica" w:hAnsi="Helvetica"/>
          <w:color w:val="2D3B45"/>
          <w:sz w:val="30"/>
          <w:szCs w:val="30"/>
        </w:rPr>
      </w:pPr>
      <w:r w:rsidRPr="00B7545B">
        <w:rPr>
          <w:rFonts w:ascii="Helvetica" w:hAnsi="Helvetica"/>
          <w:i/>
          <w:color w:val="2D3B45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</w:rPr>
            </m:ctrlPr>
          </m:barPr>
          <m:e>
            <m:r>
              <w:rPr>
                <w:rFonts w:ascii="Cambria Math" w:hAnsi="Cambria Math" w:cs="Times New Roman"/>
              </w:rPr>
              <m:t xml:space="preserve">x + </m:t>
            </m:r>
            <m:bar>
              <m:barPr>
                <m:pos m:val="top"/>
                <m:ctrlPr>
                  <w:rPr>
                    <w:rFonts w:ascii="Cambria Math" w:hAnsi="Cambria Math" w:cs="Times New Roman"/>
                    <w:i/>
                  </w:rPr>
                </m:ctrlPr>
              </m:barPr>
              <m:e>
                <m:r>
                  <w:rPr>
                    <w:rFonts w:ascii="Cambria Math" w:hAnsi="Cambria Math" w:cs="Times New Roman"/>
                  </w:rPr>
                  <m:t>y</m:t>
                </m:r>
              </m:e>
            </m:bar>
          </m:e>
        </m:bar>
        <m:r>
          <w:rPr>
            <w:rFonts w:ascii="Cambria Math" w:hAnsi="Cambria Math" w:cs="Times New Roman"/>
          </w:rPr>
          <m:t xml:space="preserve"> + </m:t>
        </m:r>
        <m:bar>
          <m:barPr>
            <m:pos m:val="top"/>
            <m:ctrlPr>
              <w:rPr>
                <w:rFonts w:ascii="Cambria Math" w:hAnsi="Cambria Math" w:cs="Times New Roman"/>
                <w:i/>
              </w:rPr>
            </m:ctrlPr>
          </m:barPr>
          <m:e>
            <m:r>
              <w:rPr>
                <w:rFonts w:ascii="Cambria Math" w:hAnsi="Cambria Math" w:cs="Times New Roman"/>
              </w:rPr>
              <m:t>x</m:t>
            </m:r>
          </m:e>
        </m:bar>
        <m:r>
          <w:rPr>
            <w:rFonts w:ascii="Cambria Math" w:hAnsi="Cambria Math" w:cs="Times New Roman"/>
          </w:rPr>
          <m:t xml:space="preserve"> </m:t>
        </m:r>
        <m:bar>
          <m:barPr>
            <m:pos m:val="top"/>
            <m:ctrlPr>
              <w:rPr>
                <w:rFonts w:ascii="Cambria Math" w:hAnsi="Cambria Math" w:cs="Times New Roman"/>
                <w:i/>
              </w:rPr>
            </m:ctrlPr>
          </m:barPr>
          <m:e>
            <m:r>
              <w:rPr>
                <w:rFonts w:ascii="Cambria Math" w:hAnsi="Cambria Math" w:cs="Times New Roman"/>
              </w:rPr>
              <m:t>y</m:t>
            </m:r>
          </m:e>
        </m:bar>
        <m:r>
          <w:rPr>
            <w:rFonts w:ascii="Cambria Math" w:hAnsi="Cambria Math" w:cs="Times New Roman"/>
          </w:rPr>
          <m:t xml:space="preserve"> =</m:t>
        </m:r>
        <m:bar>
          <m:barPr>
            <m:pos m:val="top"/>
            <m:ctrlPr>
              <w:rPr>
                <w:rFonts w:ascii="Cambria Math" w:hAnsi="Cambria Math" w:cs="Times New Roman"/>
                <w:i/>
              </w:rPr>
            </m:ctrlPr>
          </m:barPr>
          <m:e>
            <m:r>
              <w:rPr>
                <w:rFonts w:ascii="Cambria Math" w:hAnsi="Cambria Math" w:cs="Times New Roman"/>
              </w:rPr>
              <m:t>y</m:t>
            </m:r>
          </m:e>
        </m:bar>
      </m:oMath>
    </w:p>
    <w:p w14:paraId="70CCA9FD" w14:textId="4784511E" w:rsidR="00F81B38" w:rsidRDefault="00F81B38" w:rsidP="00571668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3A28BB8C" w14:textId="3EEB16CB" w:rsidR="00571668" w:rsidRDefault="005A2D28" w:rsidP="005A2D28">
      <w:pPr>
        <w:pStyle w:val="Standard"/>
        <w:widowControl/>
        <w:numPr>
          <w:ilvl w:val="0"/>
          <w:numId w:val="26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 xml:space="preserve">(X’ + y’’) + </w:t>
      </w:r>
      <w:proofErr w:type="spellStart"/>
      <w:r>
        <w:rPr>
          <w:rFonts w:ascii="Helvetica" w:hAnsi="Helvetica"/>
          <w:color w:val="2D3B45"/>
          <w:sz w:val="30"/>
          <w:szCs w:val="30"/>
        </w:rPr>
        <w:t>x’y</w:t>
      </w:r>
      <w:proofErr w:type="spellEnd"/>
      <w:r>
        <w:rPr>
          <w:rFonts w:ascii="Helvetica" w:hAnsi="Helvetica"/>
          <w:color w:val="2D3B45"/>
          <w:sz w:val="30"/>
          <w:szCs w:val="30"/>
        </w:rPr>
        <w:t>’ = y’</w:t>
      </w:r>
    </w:p>
    <w:p w14:paraId="5BD64049" w14:textId="115EBEC3" w:rsidR="005A2D28" w:rsidRDefault="005A2D28" w:rsidP="005A2D28">
      <w:pPr>
        <w:pStyle w:val="Standard"/>
        <w:widowControl/>
        <w:numPr>
          <w:ilvl w:val="0"/>
          <w:numId w:val="26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>(x’ + y) + (</w:t>
      </w:r>
      <w:proofErr w:type="spellStart"/>
      <w:r>
        <w:rPr>
          <w:rFonts w:ascii="Helvetica" w:hAnsi="Helvetica"/>
          <w:color w:val="2D3B45"/>
          <w:sz w:val="30"/>
          <w:szCs w:val="30"/>
        </w:rPr>
        <w:t>x’y</w:t>
      </w:r>
      <w:proofErr w:type="spellEnd"/>
      <w:r>
        <w:rPr>
          <w:rFonts w:ascii="Helvetica" w:hAnsi="Helvetica"/>
          <w:color w:val="2D3B45"/>
          <w:sz w:val="30"/>
          <w:szCs w:val="30"/>
        </w:rPr>
        <w:t>’) = y’</w:t>
      </w:r>
    </w:p>
    <w:p w14:paraId="7AC906EB" w14:textId="306641A6" w:rsidR="005A2D28" w:rsidRDefault="005A2D28" w:rsidP="005A2D28">
      <w:pPr>
        <w:pStyle w:val="Standard"/>
        <w:widowControl/>
        <w:numPr>
          <w:ilvl w:val="0"/>
          <w:numId w:val="26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  <w:sz w:val="30"/>
          <w:szCs w:val="30"/>
        </w:rPr>
        <w:t>(y’(</w:t>
      </w:r>
      <w:proofErr w:type="spellStart"/>
      <w:r>
        <w:rPr>
          <w:rFonts w:ascii="Helvetica" w:hAnsi="Helvetica"/>
          <w:color w:val="2D3B45"/>
          <w:sz w:val="30"/>
          <w:szCs w:val="30"/>
        </w:rPr>
        <w:t>x’+y</w:t>
      </w:r>
      <w:proofErr w:type="spellEnd"/>
      <w:r>
        <w:rPr>
          <w:rFonts w:ascii="Helvetica" w:hAnsi="Helvetica"/>
          <w:color w:val="2D3B45"/>
          <w:sz w:val="30"/>
          <w:szCs w:val="30"/>
        </w:rPr>
        <w:t>)) (x’(</w:t>
      </w:r>
      <w:proofErr w:type="spellStart"/>
      <w:r>
        <w:rPr>
          <w:rFonts w:ascii="Helvetica" w:hAnsi="Helvetica"/>
          <w:color w:val="2D3B45"/>
          <w:sz w:val="30"/>
          <w:szCs w:val="30"/>
        </w:rPr>
        <w:t>x’+y</w:t>
      </w:r>
      <w:proofErr w:type="spellEnd"/>
      <w:r>
        <w:rPr>
          <w:rFonts w:ascii="Helvetica" w:hAnsi="Helvetica"/>
          <w:color w:val="2D3B45"/>
          <w:sz w:val="30"/>
          <w:szCs w:val="30"/>
        </w:rPr>
        <w:t>)) = y’</w:t>
      </w:r>
    </w:p>
    <w:p w14:paraId="5DF1580B" w14:textId="6E3C5D56" w:rsidR="005A2D28" w:rsidRDefault="005A2D28" w:rsidP="005A2D28">
      <w:pPr>
        <w:pStyle w:val="Standard"/>
        <w:widowControl/>
        <w:numPr>
          <w:ilvl w:val="0"/>
          <w:numId w:val="26"/>
        </w:numPr>
        <w:rPr>
          <w:rFonts w:ascii="Helvetica" w:hAnsi="Helvetica"/>
          <w:color w:val="2D3B45"/>
          <w:sz w:val="30"/>
          <w:szCs w:val="30"/>
        </w:rPr>
      </w:pPr>
      <w:proofErr w:type="spellStart"/>
      <w:r>
        <w:rPr>
          <w:rFonts w:ascii="Helvetica" w:hAnsi="Helvetica"/>
          <w:color w:val="2D3B45"/>
          <w:sz w:val="30"/>
          <w:szCs w:val="30"/>
        </w:rPr>
        <w:t>y’x</w:t>
      </w:r>
      <w:proofErr w:type="spellEnd"/>
      <w:r>
        <w:rPr>
          <w:rFonts w:ascii="Helvetica" w:hAnsi="Helvetica"/>
          <w:color w:val="2D3B45"/>
          <w:sz w:val="30"/>
          <w:szCs w:val="30"/>
        </w:rPr>
        <w:t xml:space="preserve"> = y’</w:t>
      </w:r>
    </w:p>
    <w:p w14:paraId="4BDA5ED1" w14:textId="137445B4" w:rsidR="00571668" w:rsidRDefault="00571668" w:rsidP="00571668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6EA2D2B2" w14:textId="7779DB5D" w:rsidR="00571668" w:rsidRDefault="00571668" w:rsidP="00571668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18E183C9" w14:textId="77777777" w:rsidR="00571668" w:rsidRDefault="00571668" w:rsidP="00571668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5AA0EE6B" w14:textId="4E9900AA" w:rsidR="006D397C" w:rsidRDefault="00E73165" w:rsidP="006D397C">
      <w:pPr>
        <w:pStyle w:val="Standard"/>
        <w:widowControl/>
        <w:numPr>
          <w:ilvl w:val="0"/>
          <w:numId w:val="18"/>
        </w:numPr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  <w:lang w:bidi="ar-SA"/>
        </w:rPr>
        <mc:AlternateContent>
          <mc:Choice Requires="wpi">
            <w:drawing>
              <wp:anchor distT="0" distB="0" distL="114300" distR="114300" simplePos="0" relativeHeight="251667456" behindDoc="0" locked="0" layoutInCell="1" allowOverlap="1" wp14:anchorId="3C62194C" wp14:editId="1C5F6B7C">
                <wp:simplePos x="0" y="0"/>
                <wp:positionH relativeFrom="column">
                  <wp:posOffset>317500</wp:posOffset>
                </wp:positionH>
                <wp:positionV relativeFrom="paragraph">
                  <wp:posOffset>84455</wp:posOffset>
                </wp:positionV>
                <wp:extent cx="360" cy="360"/>
                <wp:effectExtent l="38100" t="38100" r="57150" b="57150"/>
                <wp:wrapNone/>
                <wp:docPr id="18" name="Ink 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20E095D5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18" o:spid="_x0000_s1026" type="#_x0000_t75" style="position:absolute;margin-left:24.3pt;margin-top:5.95pt;width:1.45pt;height:1.4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">
                <v:imagedata r:id="rId9" o:title=""/>
              </v:shape>
            </w:pict>
          </mc:Fallback>
        </mc:AlternateContent>
      </w:r>
      <w:r>
        <w:rPr>
          <w:rFonts w:ascii="Helvetica" w:hAnsi="Helvetica"/>
          <w:noProof/>
          <w:color w:val="2D3B45"/>
          <w:lang w:bidi="ar-SA"/>
        </w:rPr>
        <mc:AlternateContent>
          <mc:Choice Requires="wpi">
            <w:drawing>
              <wp:anchor distT="0" distB="0" distL="114300" distR="114300" simplePos="0" relativeHeight="251666432" behindDoc="0" locked="0" layoutInCell="1" allowOverlap="1" wp14:anchorId="48F61B2F" wp14:editId="2C723297">
                <wp:simplePos x="0" y="0"/>
                <wp:positionH relativeFrom="column">
                  <wp:posOffset>761093</wp:posOffset>
                </wp:positionH>
                <wp:positionV relativeFrom="paragraph">
                  <wp:posOffset>95033</wp:posOffset>
                </wp:positionV>
                <wp:extent cx="360" cy="360"/>
                <wp:effectExtent l="38100" t="38100" r="57150" b="57150"/>
                <wp:wrapNone/>
                <wp:docPr id="17" name="Ink 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FA368F" id="Ink 17" o:spid="_x0000_s1026" type="#_x0000_t75" style="position:absolute;margin-left:59.25pt;margin-top:6.8pt;width:1.45pt;height:1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">
                <v:imagedata r:id="rId143" o:title=""/>
              </v:shape>
            </w:pict>
          </mc:Fallback>
        </mc:AlternateContent>
      </w:r>
      <w:r w:rsidR="006D397C">
        <w:rPr>
          <w:rFonts w:ascii="Helvetica" w:hAnsi="Helvetica"/>
          <w:color w:val="2D3B45"/>
        </w:rPr>
        <w:t>(</w:t>
      </w:r>
      <w:r w:rsidR="007C40E1">
        <w:rPr>
          <w:rFonts w:ascii="Helvetica" w:hAnsi="Helvetica"/>
          <w:color w:val="2D3B45"/>
        </w:rPr>
        <w:t>20</w:t>
      </w:r>
      <w:r w:rsidR="006D397C">
        <w:rPr>
          <w:rFonts w:ascii="Helvetica" w:hAnsi="Helvetica"/>
          <w:color w:val="2D3B45"/>
        </w:rPr>
        <w:t xml:space="preserve"> points) Give the Boolean function described by the following </w:t>
      </w:r>
      <w:r w:rsidR="00740CCA">
        <w:rPr>
          <w:rFonts w:ascii="Helvetica" w:hAnsi="Helvetica"/>
          <w:color w:val="2D3B45"/>
        </w:rPr>
        <w:t xml:space="preserve">digital </w:t>
      </w:r>
      <w:r w:rsidR="006D397C">
        <w:rPr>
          <w:rFonts w:ascii="Helvetica" w:hAnsi="Helvetica"/>
          <w:color w:val="2D3B45"/>
        </w:rPr>
        <w:t>logic</w:t>
      </w:r>
      <w:r w:rsidR="00740CCA">
        <w:rPr>
          <w:rFonts w:ascii="Helvetica" w:hAnsi="Helvetica"/>
          <w:color w:val="2D3B45"/>
        </w:rPr>
        <w:t xml:space="preserve"> (circuit)</w:t>
      </w:r>
      <w:r w:rsidR="006D397C">
        <w:rPr>
          <w:rFonts w:ascii="Helvetica" w:hAnsi="Helvetica"/>
          <w:color w:val="2D3B45"/>
        </w:rPr>
        <w:t xml:space="preserve"> diagrams</w:t>
      </w:r>
    </w:p>
    <w:p w14:paraId="139D0A25" w14:textId="77777777" w:rsidR="007C40E1" w:rsidRDefault="007C40E1" w:rsidP="007C40E1">
      <w:pPr>
        <w:pStyle w:val="Standard"/>
        <w:widowControl/>
        <w:ind w:left="360"/>
        <w:rPr>
          <w:rFonts w:ascii="Helvetica" w:hAnsi="Helvetica"/>
          <w:color w:val="2D3B45"/>
        </w:rPr>
      </w:pPr>
    </w:p>
    <w:p w14:paraId="6AE75DCE" w14:textId="0513AFFD" w:rsidR="006D397C" w:rsidRDefault="007C40E1" w:rsidP="006D397C">
      <w:pPr>
        <w:pStyle w:val="Standard"/>
        <w:widowControl/>
        <w:numPr>
          <w:ilvl w:val="1"/>
          <w:numId w:val="18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4</w:t>
      </w:r>
      <w:r w:rsidRPr="00AA05A5">
        <w:rPr>
          <w:rFonts w:ascii="Helvetica" w:hAnsi="Helvetica"/>
          <w:color w:val="2D3B45"/>
        </w:rPr>
        <w:t xml:space="preserve"> pts</w:t>
      </w:r>
      <w:r>
        <w:rPr>
          <w:rFonts w:ascii="Helvetica" w:hAnsi="Helvetica"/>
          <w:color w:val="2D3B45"/>
        </w:rPr>
        <w:t>)</w:t>
      </w:r>
    </w:p>
    <w:p w14:paraId="5D5757ED" w14:textId="256AEB78" w:rsidR="009A255F" w:rsidRDefault="00564F6E" w:rsidP="009A255F">
      <w:pPr>
        <w:pStyle w:val="Standard"/>
        <w:widowControl/>
        <w:rPr>
          <w:rFonts w:ascii="Helvetica" w:hAnsi="Helvetica"/>
          <w:color w:val="2D3B45"/>
        </w:rPr>
      </w:pPr>
      <w:r>
        <w:rPr>
          <w:noProof/>
        </w:rPr>
        <w:object w:dxaOrig="1440" w:dyaOrig="1440" w14:anchorId="44B70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57.85pt;margin-top:2.55pt;width:246.75pt;height:55.4pt;z-index:252852224;mso-position-horizontal-relative:text;mso-position-vertical-relative:text">
            <v:imagedata r:id="rId144" o:title=""/>
            <w10:wrap type="square"/>
          </v:shape>
          <o:OLEObject Type="Embed" ProgID="Visio.Drawing.15" ShapeID="_x0000_s1030" DrawAspect="Content" ObjectID="_1654728714" r:id="rId145"/>
        </w:object>
      </w:r>
      <w:r w:rsidR="00E73165">
        <w:rPr>
          <w:b/>
          <w:noProof/>
          <w:sz w:val="36"/>
          <w:szCs w:val="36"/>
          <w:lang w:bidi="ar-SA"/>
        </w:rPr>
        <mc:AlternateContent>
          <mc:Choice Requires="wpc">
            <w:drawing>
              <wp:anchor distT="0" distB="0" distL="114300" distR="114300" simplePos="0" relativeHeight="251671552" behindDoc="1" locked="0" layoutInCell="1" allowOverlap="1" wp14:anchorId="62E308ED" wp14:editId="101825C4">
                <wp:simplePos x="0" y="0"/>
                <wp:positionH relativeFrom="column">
                  <wp:posOffset>4010312</wp:posOffset>
                </wp:positionH>
                <wp:positionV relativeFrom="paragraph">
                  <wp:posOffset>160790</wp:posOffset>
                </wp:positionV>
                <wp:extent cx="1630045" cy="646430"/>
                <wp:effectExtent l="0" t="0" r="8255" b="1270"/>
                <wp:wrapTight wrapText="bothSides">
                  <wp:wrapPolygon edited="0">
                    <wp:start x="0" y="0"/>
                    <wp:lineTo x="0" y="21006"/>
                    <wp:lineTo x="21457" y="21006"/>
                    <wp:lineTo x="21457" y="0"/>
                    <wp:lineTo x="0" y="0"/>
                  </wp:wrapPolygon>
                </wp:wrapTight>
                <wp:docPr id="32" name="Canvas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62A8DD" id="Canvas 32" o:spid="_x0000_s1026" editas="canvas" style="position:absolute;margin-left:315.75pt;margin-top:12.65pt;width:128.35pt;height:50.9pt;z-index:-251644928;mso-width-relative:margin;mso-height-relative:margin" coordsize="16300,64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">
                <v:shape id="_x0000_s1027" type="#_x0000_t75" style="position:absolute;width:16300;height:6464;visibility:visible;mso-wrap-style:square" filled="t">
                  <v:fill o:detectmouseclick="t"/>
                  <v:path o:connecttype="none"/>
                </v:shape>
                <w10:wrap type="tight"/>
              </v:group>
            </w:pict>
          </mc:Fallback>
        </mc:AlternateContent>
      </w:r>
    </w:p>
    <w:p w14:paraId="5A8C5C42" w14:textId="05E353D8" w:rsidR="009A255F" w:rsidRDefault="009A255F" w:rsidP="009A255F">
      <w:pPr>
        <w:pStyle w:val="Standard"/>
        <w:widowControl/>
        <w:rPr>
          <w:rFonts w:ascii="Helvetica" w:hAnsi="Helvetica"/>
          <w:color w:val="2D3B45"/>
        </w:rPr>
      </w:pPr>
    </w:p>
    <w:p w14:paraId="3201218B" w14:textId="28732123" w:rsidR="009A255F" w:rsidRDefault="009A255F" w:rsidP="009A255F">
      <w:pPr>
        <w:pStyle w:val="Standard"/>
        <w:widowControl/>
        <w:rPr>
          <w:rFonts w:ascii="Helvetica" w:hAnsi="Helvetica"/>
          <w:color w:val="2D3B45"/>
        </w:rPr>
      </w:pPr>
    </w:p>
    <w:p w14:paraId="138C4323" w14:textId="199D774C" w:rsidR="009A255F" w:rsidRPr="009A255F" w:rsidRDefault="009A255F" w:rsidP="009A255F">
      <w:pPr>
        <w:widowControl/>
        <w:suppressAutoHyphens w:val="0"/>
        <w:autoSpaceDN/>
        <w:textAlignment w:val="auto"/>
        <w:rPr>
          <w:rFonts w:ascii="Calibri" w:eastAsia="Times New Roman" w:hAnsi="Calibri" w:cs="Times New Roman"/>
          <w:kern w:val="0"/>
          <w:sz w:val="22"/>
          <w:szCs w:val="22"/>
          <w:lang w:bidi="ar-SA"/>
        </w:rPr>
      </w:pPr>
    </w:p>
    <w:p w14:paraId="53A5951D" w14:textId="03C8400E" w:rsidR="009A255F" w:rsidRDefault="009A255F" w:rsidP="009A255F">
      <w:pPr>
        <w:pStyle w:val="Standard"/>
        <w:widowControl/>
        <w:rPr>
          <w:rFonts w:ascii="Helvetica" w:hAnsi="Helvetica"/>
          <w:color w:val="2D3B45"/>
        </w:rPr>
      </w:pPr>
    </w:p>
    <w:p w14:paraId="14FD1939" w14:textId="7085A38F" w:rsidR="009A255F" w:rsidRDefault="009A255F" w:rsidP="009A255F">
      <w:pPr>
        <w:pStyle w:val="Standard"/>
        <w:widowControl/>
        <w:rPr>
          <w:rFonts w:ascii="Helvetica" w:hAnsi="Helvetica"/>
          <w:color w:val="2D3B45"/>
        </w:rPr>
      </w:pPr>
    </w:p>
    <w:p w14:paraId="3F65AEAA" w14:textId="740D4BD1" w:rsidR="005C02A6" w:rsidRDefault="00E73165" w:rsidP="009A255F">
      <w:pPr>
        <w:pStyle w:val="Standard"/>
        <w:widowControl/>
        <w:rPr>
          <w:rFonts w:ascii="Helvetica" w:hAnsi="Helvetica"/>
          <w:color w:val="2D3B45"/>
        </w:rPr>
      </w:pPr>
      <w:r>
        <w:rPr>
          <w:b/>
          <w:noProof/>
          <w:sz w:val="36"/>
          <w:szCs w:val="36"/>
          <w:lang w:bidi="ar-SA"/>
        </w:rPr>
        <mc:AlternateContent>
          <mc:Choice Requires="wpi">
            <w:drawing>
              <wp:anchor distT="0" distB="0" distL="114300" distR="114300" simplePos="0" relativeHeight="251665408" behindDoc="0" locked="0" layoutInCell="1" allowOverlap="1" wp14:anchorId="7AFFF616" wp14:editId="3D228644">
                <wp:simplePos x="0" y="0"/>
                <wp:positionH relativeFrom="column">
                  <wp:posOffset>5522813</wp:posOffset>
                </wp:positionH>
                <wp:positionV relativeFrom="paragraph">
                  <wp:posOffset>144118</wp:posOffset>
                </wp:positionV>
                <wp:extent cx="360" cy="360"/>
                <wp:effectExtent l="38100" t="38100" r="57150" b="57150"/>
                <wp:wrapNone/>
                <wp:docPr id="16" name="Ink 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619776" id="Ink 16" o:spid="_x0000_s1026" type="#_x0000_t75" style="position:absolute;margin-left:434.15pt;margin-top:10.65pt;width:1.45pt;height:1.4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">
                <v:imagedata r:id="rId147" o:title=""/>
              </v:shape>
            </w:pict>
          </mc:Fallback>
        </mc:AlternateContent>
      </w:r>
    </w:p>
    <w:p w14:paraId="2D4E7763" w14:textId="1E897962" w:rsidR="005C02A6" w:rsidRDefault="005C02A6" w:rsidP="009A255F">
      <w:pPr>
        <w:pStyle w:val="Standard"/>
        <w:widowControl/>
        <w:rPr>
          <w:rFonts w:ascii="Helvetica" w:hAnsi="Helvetica"/>
          <w:color w:val="2D3B45"/>
        </w:rPr>
      </w:pPr>
    </w:p>
    <w:p w14:paraId="6A09ADD4" w14:textId="34B8550E" w:rsidR="00E73165" w:rsidRDefault="00C66CFE" w:rsidP="009A255F"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</w:r>
      <w:r>
        <w:rPr>
          <w:rFonts w:ascii="Helvetica" w:hAnsi="Helvetica"/>
          <w:color w:val="2D3B45"/>
        </w:rPr>
        <w:tab/>
        <w:t>(X’ + y’)’</w:t>
      </w:r>
    </w:p>
    <w:p w14:paraId="50D6606B" w14:textId="7C813EE2" w:rsidR="007C40E1" w:rsidRDefault="007C40E1" w:rsidP="007C40E1">
      <w:pPr>
        <w:pStyle w:val="Standard"/>
        <w:widowControl/>
        <w:ind w:left="1080"/>
        <w:rPr>
          <w:rFonts w:ascii="Helvetica" w:hAnsi="Helvetica"/>
          <w:color w:val="2D3B45"/>
        </w:rPr>
      </w:pPr>
    </w:p>
    <w:p w14:paraId="05567025" w14:textId="77777777" w:rsidR="007C40E1" w:rsidRDefault="007C40E1" w:rsidP="007C40E1">
      <w:pPr>
        <w:pStyle w:val="Standard"/>
        <w:widowControl/>
        <w:ind w:left="1080"/>
        <w:rPr>
          <w:rFonts w:ascii="Helvetica" w:hAnsi="Helvetica"/>
          <w:color w:val="2D3B45"/>
        </w:rPr>
      </w:pPr>
    </w:p>
    <w:p w14:paraId="490686FF" w14:textId="3A611EB6" w:rsidR="006D397C" w:rsidRDefault="007C40E1" w:rsidP="006D397C">
      <w:pPr>
        <w:pStyle w:val="Standard"/>
        <w:widowControl/>
        <w:numPr>
          <w:ilvl w:val="1"/>
          <w:numId w:val="18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6</w:t>
      </w:r>
      <w:r w:rsidRPr="00AA05A5">
        <w:rPr>
          <w:rFonts w:ascii="Helvetica" w:hAnsi="Helvetica"/>
          <w:color w:val="2D3B45"/>
        </w:rPr>
        <w:t xml:space="preserve"> pts</w:t>
      </w:r>
      <w:r>
        <w:rPr>
          <w:rFonts w:ascii="Helvetica" w:hAnsi="Helvetica"/>
          <w:color w:val="2D3B45"/>
        </w:rPr>
        <w:t>)</w:t>
      </w:r>
      <w:r w:rsidR="00564F6E">
        <w:rPr>
          <w:noProof/>
        </w:rPr>
        <w:object w:dxaOrig="1440" w:dyaOrig="1440" w14:anchorId="14FBE9E3">
          <v:shape id="_x0000_s1028" type="#_x0000_t75" style="position:absolute;left:0;text-align:left;margin-left:49.5pt;margin-top:14.25pt;width:259.85pt;height:62.75pt;z-index:252561408;mso-position-horizontal-relative:text;mso-position-vertical-relative:text">
            <v:imagedata r:id="rId148" o:title=""/>
            <w10:wrap type="square"/>
          </v:shape>
          <o:OLEObject Type="Embed" ProgID="Visio.Drawing.15" ShapeID="_x0000_s1028" DrawAspect="Content" ObjectID="_1654728715" r:id="rId149"/>
        </w:object>
      </w:r>
    </w:p>
    <w:p w14:paraId="5AC6D3FF" w14:textId="37D92D23" w:rsidR="005C02A6" w:rsidRPr="005C02A6" w:rsidRDefault="005C02A6" w:rsidP="005C02A6">
      <w:pPr>
        <w:widowControl/>
        <w:suppressAutoHyphens w:val="0"/>
        <w:autoSpaceDN/>
        <w:textAlignment w:val="auto"/>
        <w:rPr>
          <w:rFonts w:ascii="Calibri" w:eastAsia="Times New Roman" w:hAnsi="Calibri" w:cs="Times New Roman"/>
          <w:kern w:val="0"/>
          <w:sz w:val="22"/>
          <w:szCs w:val="22"/>
          <w:lang w:bidi="ar-SA"/>
        </w:rPr>
      </w:pPr>
    </w:p>
    <w:p w14:paraId="167D8021" w14:textId="67A924B6" w:rsidR="009A255F" w:rsidRDefault="009A255F" w:rsidP="009A255F">
      <w:pPr>
        <w:pStyle w:val="Standard"/>
        <w:widowControl/>
        <w:rPr>
          <w:rFonts w:ascii="Helvetica" w:hAnsi="Helvetica"/>
          <w:color w:val="2D3B45"/>
        </w:rPr>
      </w:pPr>
    </w:p>
    <w:p w14:paraId="5EF25932" w14:textId="79417CE9" w:rsidR="009A255F" w:rsidRDefault="009A255F" w:rsidP="009A255F">
      <w:pPr>
        <w:pStyle w:val="Standard"/>
        <w:widowControl/>
        <w:rPr>
          <w:rFonts w:ascii="Helvetica" w:hAnsi="Helvetica"/>
          <w:color w:val="2D3B45"/>
        </w:rPr>
      </w:pPr>
    </w:p>
    <w:p w14:paraId="55D9CCE5" w14:textId="5F85B02A" w:rsidR="009A255F" w:rsidRDefault="0088167E" w:rsidP="009A255F"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2559360" behindDoc="0" locked="0" layoutInCell="1" allowOverlap="1" wp14:anchorId="26C41626" wp14:editId="0F525E47">
                <wp:simplePos x="0" y="0"/>
                <wp:positionH relativeFrom="column">
                  <wp:posOffset>2430055</wp:posOffset>
                </wp:positionH>
                <wp:positionV relativeFrom="paragraph">
                  <wp:posOffset>53325</wp:posOffset>
                </wp:positionV>
                <wp:extent cx="360" cy="360"/>
                <wp:effectExtent l="38100" t="38100" r="38100" b="38100"/>
                <wp:wrapNone/>
                <wp:docPr id="8" name="Ink 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0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34AF24B" id="Ink 8" o:spid="_x0000_s1026" type="#_x0000_t75" style="position:absolute;margin-left:191pt;margin-top:3.85pt;width:.75pt;height:.75pt;z-index:25255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">
                <v:imagedata r:id="rId162" o:title=""/>
              </v:shape>
            </w:pict>
          </mc:Fallback>
        </mc:AlternateContent>
      </w:r>
    </w:p>
    <w:p w14:paraId="7441296B" w14:textId="7CE803AA" w:rsidR="005C02A6" w:rsidRDefault="0088167E" w:rsidP="009A255F"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2589056" behindDoc="0" locked="0" layoutInCell="1" allowOverlap="1" wp14:anchorId="6BE18D5C" wp14:editId="0D960301">
                <wp:simplePos x="0" y="0"/>
                <wp:positionH relativeFrom="column">
                  <wp:posOffset>1855855</wp:posOffset>
                </wp:positionH>
                <wp:positionV relativeFrom="paragraph">
                  <wp:posOffset>58215</wp:posOffset>
                </wp:positionV>
                <wp:extent cx="1800" cy="1800"/>
                <wp:effectExtent l="38100" t="38100" r="36830" b="36830"/>
                <wp:wrapNone/>
                <wp:docPr id="132" name="Ink 1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3">
                      <w14:nvContentPartPr>
                        <w14:cNvContentPartPr/>
                      </w14:nvContentPartPr>
                      <w14:xfrm>
                        <a:off x="0" y="0"/>
                        <a:ext cx="1800" cy="1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4544C39" id="Ink 132" o:spid="_x0000_s1026" type="#_x0000_t75" style="position:absolute;margin-left:145.8pt;margin-top:4.25pt;width:.85pt;height:.85pt;z-index:25258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">
                <v:imagedata r:id="rId164" o:title=""/>
              </v:shape>
            </w:pict>
          </mc:Fallback>
        </mc:AlternateContent>
      </w:r>
    </w:p>
    <w:p w14:paraId="39CE09C7" w14:textId="3059D76F" w:rsidR="005C02A6" w:rsidRDefault="005C02A6" w:rsidP="009A255F">
      <w:pPr>
        <w:pStyle w:val="Standard"/>
        <w:widowControl/>
        <w:rPr>
          <w:rFonts w:ascii="Helvetica" w:hAnsi="Helvetica"/>
          <w:color w:val="2D3B45"/>
        </w:rPr>
      </w:pPr>
    </w:p>
    <w:p w14:paraId="01AA9A64" w14:textId="08F1925F" w:rsidR="005C02A6" w:rsidRDefault="005C02A6" w:rsidP="009A255F">
      <w:pPr>
        <w:pStyle w:val="Standard"/>
        <w:widowControl/>
        <w:rPr>
          <w:rFonts w:ascii="Helvetica" w:hAnsi="Helvetica"/>
          <w:color w:val="2D3B45"/>
        </w:rPr>
      </w:pPr>
    </w:p>
    <w:p w14:paraId="36890827" w14:textId="3B4B5AF4" w:rsidR="005C02A6" w:rsidRDefault="005C02A6" w:rsidP="009A255F">
      <w:pPr>
        <w:pStyle w:val="Standard"/>
        <w:widowControl/>
        <w:rPr>
          <w:rFonts w:ascii="Helvetica" w:hAnsi="Helvetica"/>
          <w:color w:val="2D3B45"/>
        </w:rPr>
      </w:pPr>
    </w:p>
    <w:p w14:paraId="2A21E724" w14:textId="6CE5F61D" w:rsidR="005C02A6" w:rsidRDefault="00571668" w:rsidP="009A255F"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087168" behindDoc="0" locked="0" layoutInCell="1" allowOverlap="1" wp14:anchorId="464129A4" wp14:editId="3860D843">
                <wp:simplePos x="0" y="0"/>
                <wp:positionH relativeFrom="column">
                  <wp:posOffset>4241880</wp:posOffset>
                </wp:positionH>
                <wp:positionV relativeFrom="paragraph">
                  <wp:posOffset>138220</wp:posOffset>
                </wp:positionV>
                <wp:extent cx="1125" cy="3010"/>
                <wp:effectExtent l="38100" t="38100" r="37465" b="35560"/>
                <wp:wrapNone/>
                <wp:docPr id="1364" name="Ink 136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5">
                      <w14:nvContentPartPr>
                        <w14:cNvContentPartPr/>
                      </w14:nvContentPartPr>
                      <w14:xfrm>
                        <a:off x="0" y="0"/>
                        <a:ext cx="1125" cy="30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69417F" id="Ink 1364" o:spid="_x0000_s1026" type="#_x0000_t75" style="position:absolute;margin-left:333.75pt;margin-top:10.6pt;width:.65pt;height:.85pt;z-index:254087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">
                <v:imagedata r:id="rId166" o:title=""/>
              </v:shape>
            </w:pict>
          </mc:Fallback>
        </mc:AlternateContent>
      </w:r>
      <w:r w:rsidR="00C543C1">
        <w:rPr>
          <w:rFonts w:ascii="Helvetica" w:hAnsi="Helvetica"/>
          <w:color w:val="2D3B45"/>
        </w:rPr>
        <w:tab/>
      </w:r>
      <w:r w:rsidR="00C543C1">
        <w:rPr>
          <w:rFonts w:ascii="Helvetica" w:hAnsi="Helvetica"/>
          <w:color w:val="2D3B45"/>
        </w:rPr>
        <w:tab/>
        <w:t>(X * (x + y))’ + (</w:t>
      </w:r>
      <w:proofErr w:type="spellStart"/>
      <w:r w:rsidR="00C543C1">
        <w:rPr>
          <w:rFonts w:ascii="Helvetica" w:hAnsi="Helvetica"/>
          <w:color w:val="2D3B45"/>
        </w:rPr>
        <w:t>x+y</w:t>
      </w:r>
      <w:proofErr w:type="spellEnd"/>
      <w:r w:rsidR="00C543C1">
        <w:rPr>
          <w:rFonts w:ascii="Helvetica" w:hAnsi="Helvetica"/>
          <w:color w:val="2D3B45"/>
        </w:rPr>
        <w:t>)</w:t>
      </w:r>
    </w:p>
    <w:p w14:paraId="185C6E82" w14:textId="2BECAD48" w:rsidR="005C02A6" w:rsidRDefault="005C02A6" w:rsidP="009A255F">
      <w:pPr>
        <w:pStyle w:val="Standard"/>
        <w:widowControl/>
        <w:rPr>
          <w:rFonts w:ascii="Helvetica" w:hAnsi="Helvetica"/>
          <w:color w:val="2D3B45"/>
        </w:rPr>
      </w:pPr>
    </w:p>
    <w:p w14:paraId="2C2FE22B" w14:textId="01BD1561" w:rsidR="005C02A6" w:rsidRDefault="005C02A6" w:rsidP="009A255F">
      <w:pPr>
        <w:pStyle w:val="Standard"/>
        <w:widowControl/>
        <w:rPr>
          <w:rFonts w:ascii="Helvetica" w:hAnsi="Helvetica"/>
          <w:color w:val="2D3B45"/>
        </w:rPr>
      </w:pPr>
    </w:p>
    <w:p w14:paraId="75370E3F" w14:textId="425112CF" w:rsidR="005C02A6" w:rsidRDefault="005C02A6" w:rsidP="009A255F">
      <w:pPr>
        <w:pStyle w:val="Standard"/>
        <w:widowControl/>
        <w:rPr>
          <w:rFonts w:ascii="Helvetica" w:hAnsi="Helvetica"/>
          <w:color w:val="2D3B45"/>
        </w:rPr>
      </w:pPr>
    </w:p>
    <w:p w14:paraId="21D64FC6" w14:textId="5988D0E1" w:rsidR="005C02A6" w:rsidRDefault="005C02A6">
      <w:pPr>
        <w:rPr>
          <w:rFonts w:ascii="Helvetica" w:hAnsi="Helvetica"/>
          <w:color w:val="2D3B45"/>
          <w:highlight w:val="lightGray"/>
        </w:rPr>
      </w:pPr>
    </w:p>
    <w:p w14:paraId="70C23BCD" w14:textId="667D0F2C" w:rsidR="007C40E1" w:rsidRDefault="007C40E1">
      <w:pPr>
        <w:rPr>
          <w:rFonts w:ascii="Helvetica" w:hAnsi="Helvetica"/>
          <w:color w:val="2D3B45"/>
          <w:highlight w:val="lightGray"/>
        </w:rPr>
      </w:pPr>
    </w:p>
    <w:p w14:paraId="66BBF3CF" w14:textId="77777777" w:rsidR="007C40E1" w:rsidRDefault="007C40E1">
      <w:pPr>
        <w:rPr>
          <w:rFonts w:ascii="Helvetica" w:hAnsi="Helvetica"/>
          <w:color w:val="2D3B45"/>
          <w:highlight w:val="lightGray"/>
        </w:rPr>
      </w:pPr>
    </w:p>
    <w:p w14:paraId="304D34B0" w14:textId="32DF06A7" w:rsidR="006D397C" w:rsidRPr="00C91986" w:rsidRDefault="007C40E1" w:rsidP="006D397C">
      <w:pPr>
        <w:pStyle w:val="Standard"/>
        <w:widowControl/>
        <w:numPr>
          <w:ilvl w:val="1"/>
          <w:numId w:val="18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10</w:t>
      </w:r>
      <w:r w:rsidRPr="00AA05A5">
        <w:rPr>
          <w:rFonts w:ascii="Helvetica" w:hAnsi="Helvetica"/>
          <w:color w:val="2D3B45"/>
        </w:rPr>
        <w:t xml:space="preserve"> pts</w:t>
      </w:r>
      <w:r>
        <w:rPr>
          <w:rFonts w:ascii="Helvetica" w:hAnsi="Helvetica"/>
          <w:color w:val="2D3B45"/>
        </w:rPr>
        <w:t>)</w:t>
      </w:r>
    </w:p>
    <w:p w14:paraId="1CEAFE29" w14:textId="1FFD7702" w:rsidR="006D397C" w:rsidRPr="005C02A6" w:rsidRDefault="00C543C1" w:rsidP="005C02A6">
      <w:pPr>
        <w:widowControl/>
        <w:suppressAutoHyphens w:val="0"/>
        <w:autoSpaceDN/>
        <w:textAlignment w:val="auto"/>
        <w:rPr>
          <w:rFonts w:ascii="Calibri" w:eastAsia="Times New Roman" w:hAnsi="Calibri" w:cs="Times New Roman"/>
          <w:kern w:val="0"/>
          <w:sz w:val="22"/>
          <w:szCs w:val="22"/>
          <w:lang w:bidi="ar-SA"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4105600" behindDoc="0" locked="0" layoutInCell="1" allowOverlap="1" wp14:anchorId="782142AB" wp14:editId="7B24DADF">
                <wp:simplePos x="0" y="0"/>
                <wp:positionH relativeFrom="column">
                  <wp:posOffset>3121652</wp:posOffset>
                </wp:positionH>
                <wp:positionV relativeFrom="paragraph">
                  <wp:posOffset>-3692</wp:posOffset>
                </wp:positionV>
                <wp:extent cx="28440" cy="101160"/>
                <wp:effectExtent l="38100" t="38100" r="48260" b="51435"/>
                <wp:wrapNone/>
                <wp:docPr id="9" name="Ink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7">
                      <w14:nvContentPartPr>
                        <w14:cNvContentPartPr/>
                      </w14:nvContentPartPr>
                      <w14:xfrm>
                        <a:off x="0" y="0"/>
                        <a:ext cx="28440" cy="101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0334AE" id="Ink 9" o:spid="_x0000_s1026" type="#_x0000_t75" style="position:absolute;margin-left:245.1pt;margin-top:-1pt;width:3.7pt;height:9.35pt;z-index:25410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">
                <v:imagedata r:id="rId16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4104576" behindDoc="0" locked="0" layoutInCell="1" allowOverlap="1" wp14:anchorId="150B6389" wp14:editId="735027C4">
                <wp:simplePos x="0" y="0"/>
                <wp:positionH relativeFrom="column">
                  <wp:posOffset>3048635</wp:posOffset>
                </wp:positionH>
                <wp:positionV relativeFrom="paragraph">
                  <wp:posOffset>5715</wp:posOffset>
                </wp:positionV>
                <wp:extent cx="48120" cy="68580"/>
                <wp:effectExtent l="57150" t="38100" r="47625" b="45720"/>
                <wp:wrapNone/>
                <wp:docPr id="7" name="Ink 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9">
                      <w14:nvContentPartPr>
                        <w14:cNvContentPartPr/>
                      </w14:nvContentPartPr>
                      <w14:xfrm>
                        <a:off x="0" y="0"/>
                        <a:ext cx="48120" cy="685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BB8B74C" id="Ink 7" o:spid="_x0000_s1026" type="#_x0000_t75" style="position:absolute;margin-left:239.35pt;margin-top:-.25pt;width:5.2pt;height:6.8pt;z-index:254104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">
                <v:imagedata r:id="rId17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4100480" behindDoc="0" locked="0" layoutInCell="1" allowOverlap="1" wp14:anchorId="243D5A4B" wp14:editId="6AC924C0">
                <wp:simplePos x="0" y="0"/>
                <wp:positionH relativeFrom="column">
                  <wp:posOffset>2596515</wp:posOffset>
                </wp:positionH>
                <wp:positionV relativeFrom="paragraph">
                  <wp:posOffset>-8255</wp:posOffset>
                </wp:positionV>
                <wp:extent cx="71870" cy="66240"/>
                <wp:effectExtent l="38100" t="38100" r="42545" b="48260"/>
                <wp:wrapNone/>
                <wp:docPr id="3" name="Ink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1">
                      <w14:nvContentPartPr>
                        <w14:cNvContentPartPr/>
                      </w14:nvContentPartPr>
                      <w14:xfrm>
                        <a:off x="0" y="0"/>
                        <a:ext cx="71870" cy="66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423A1E" id="Ink 3" o:spid="_x0000_s1026" type="#_x0000_t75" style="position:absolute;margin-left:203.75pt;margin-top:-1.35pt;width:7.05pt;height:6.6pt;z-index:25410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">
                <v:imagedata r:id="rId172" o:title=""/>
              </v:shape>
            </w:pict>
          </mc:Fallback>
        </mc:AlternateContent>
      </w:r>
      <w:r w:rsidR="00564F6E">
        <w:rPr>
          <w:noProof/>
        </w:rPr>
        <w:object w:dxaOrig="1440" w:dyaOrig="1440" w14:anchorId="540954C3">
          <v:shape id="_x0000_s1029" type="#_x0000_t75" style="position:absolute;margin-left:43.55pt;margin-top:.85pt;width:353.3pt;height:100.85pt;z-index:252563456;mso-position-horizontal-relative:text;mso-position-vertical-relative:text">
            <v:imagedata r:id="rId173" o:title=""/>
            <w10:wrap type="square"/>
          </v:shape>
          <o:OLEObject Type="Embed" ProgID="Visio.Drawing.15" ShapeID="_x0000_s1029" DrawAspect="Content" ObjectID="_1654728716" r:id="rId174"/>
        </w:object>
      </w:r>
    </w:p>
    <w:p w14:paraId="33F10B71" w14:textId="627A4D6A" w:rsidR="00833FFB" w:rsidRDefault="00E94EEC" w:rsidP="006D397C">
      <w:pPr>
        <w:pStyle w:val="Standard"/>
        <w:widowControl/>
        <w:ind w:left="1069"/>
        <w:rPr>
          <w:rFonts w:ascii="Helvetica" w:hAnsi="Helvetica"/>
          <w:b/>
          <w:color w:val="C45911" w:themeColor="accent2" w:themeShade="BF"/>
        </w:rPr>
      </w:pPr>
      <w:r>
        <w:rPr>
          <w:rFonts w:ascii="Helvetica" w:hAnsi="Helvetica"/>
          <w:b/>
          <w:noProof/>
          <w:color w:val="C45911" w:themeColor="accent2" w:themeShade="BF"/>
          <w:lang w:bidi="ar-SA"/>
        </w:rPr>
        <mc:AlternateContent>
          <mc:Choice Requires="wpi">
            <w:drawing>
              <wp:anchor distT="0" distB="0" distL="114300" distR="114300" simplePos="0" relativeHeight="254169088" behindDoc="0" locked="0" layoutInCell="1" allowOverlap="1" wp14:anchorId="548FEDF8" wp14:editId="1AF4E5AB">
                <wp:simplePos x="0" y="0"/>
                <wp:positionH relativeFrom="column">
                  <wp:posOffset>3658235</wp:posOffset>
                </wp:positionH>
                <wp:positionV relativeFrom="paragraph">
                  <wp:posOffset>-11430</wp:posOffset>
                </wp:positionV>
                <wp:extent cx="192200" cy="149145"/>
                <wp:effectExtent l="57150" t="38100" r="55880" b="41910"/>
                <wp:wrapNone/>
                <wp:docPr id="1362" name="Ink 136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5">
                      <w14:nvContentPartPr>
                        <w14:cNvContentPartPr/>
                      </w14:nvContentPartPr>
                      <w14:xfrm>
                        <a:off x="0" y="0"/>
                        <a:ext cx="192200" cy="1491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95419B8" id="Ink 1362" o:spid="_x0000_s1026" type="#_x0000_t75" style="position:absolute;margin-left:287.35pt;margin-top:-1.6pt;width:16.55pt;height:13.2pt;z-index:254169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">
                <v:imagedata r:id="rId176" o:title=""/>
              </v:shape>
            </w:pict>
          </mc:Fallback>
        </mc:AlternateContent>
      </w:r>
      <w:r w:rsidR="00C543C1">
        <w:rPr>
          <w:rFonts w:ascii="Helvetica" w:hAnsi="Helvetica"/>
          <w:b/>
          <w:noProof/>
          <w:color w:val="C45911" w:themeColor="accent2" w:themeShade="BF"/>
          <w:lang w:bidi="ar-SA"/>
        </w:rPr>
        <mc:AlternateContent>
          <mc:Choice Requires="wpi">
            <w:drawing>
              <wp:anchor distT="0" distB="0" distL="114300" distR="114300" simplePos="0" relativeHeight="254101504" behindDoc="0" locked="0" layoutInCell="1" allowOverlap="1" wp14:anchorId="1EFB41A2" wp14:editId="1E5AC83E">
                <wp:simplePos x="0" y="0"/>
                <wp:positionH relativeFrom="column">
                  <wp:posOffset>2618732</wp:posOffset>
                </wp:positionH>
                <wp:positionV relativeFrom="paragraph">
                  <wp:posOffset>86408</wp:posOffset>
                </wp:positionV>
                <wp:extent cx="32040" cy="65160"/>
                <wp:effectExtent l="38100" t="38100" r="44450" b="49530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7">
                      <w14:nvContentPartPr>
                        <w14:cNvContentPartPr/>
                      </w14:nvContentPartPr>
                      <w14:xfrm>
                        <a:off x="0" y="0"/>
                        <a:ext cx="32040" cy="65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535383" id="Ink 4" o:spid="_x0000_s1026" type="#_x0000_t75" style="position:absolute;margin-left:205.5pt;margin-top:6.1pt;width:3.9pt;height:6.55pt;z-index:254101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">
                <v:imagedata r:id="rId178" o:title=""/>
              </v:shape>
            </w:pict>
          </mc:Fallback>
        </mc:AlternateContent>
      </w:r>
      <w:r w:rsidR="00F95B72">
        <w:rPr>
          <w:rFonts w:ascii="Helvetica" w:hAnsi="Helvetica"/>
          <w:b/>
          <w:noProof/>
          <w:color w:val="C45911" w:themeColor="accent2" w:themeShade="BF"/>
          <w:lang w:bidi="ar-SA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65799332" wp14:editId="73737AD1">
                <wp:simplePos x="0" y="0"/>
                <wp:positionH relativeFrom="column">
                  <wp:posOffset>2953975</wp:posOffset>
                </wp:positionH>
                <wp:positionV relativeFrom="paragraph">
                  <wp:posOffset>88885</wp:posOffset>
                </wp:positionV>
                <wp:extent cx="360" cy="360"/>
                <wp:effectExtent l="38100" t="38100" r="57150" b="57150"/>
                <wp:wrapNone/>
                <wp:docPr id="47" name="Ink 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9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BF3E547" id="Ink 47" o:spid="_x0000_s1026" type="#_x0000_t75" style="position:absolute;margin-left:231.9pt;margin-top:6.3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">
                <v:imagedata r:id="rId9" o:title=""/>
              </v:shape>
            </w:pict>
          </mc:Fallback>
        </mc:AlternateContent>
      </w:r>
    </w:p>
    <w:p w14:paraId="4EDB57FF" w14:textId="7EA6D123" w:rsidR="00833FFB" w:rsidRDefault="00C543C1" w:rsidP="006D397C">
      <w:pPr>
        <w:pStyle w:val="Standard"/>
        <w:widowControl/>
        <w:ind w:left="1069"/>
        <w:rPr>
          <w:rFonts w:ascii="Helvetica" w:hAnsi="Helvetica"/>
          <w:b/>
          <w:color w:val="C45911" w:themeColor="accent2" w:themeShade="BF"/>
        </w:rPr>
      </w:pPr>
      <w:r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06624" behindDoc="0" locked="0" layoutInCell="1" allowOverlap="1" wp14:anchorId="63C90793" wp14:editId="49AFD69E">
                <wp:simplePos x="0" y="0"/>
                <wp:positionH relativeFrom="column">
                  <wp:posOffset>2344412</wp:posOffset>
                </wp:positionH>
                <wp:positionV relativeFrom="paragraph">
                  <wp:posOffset>133988</wp:posOffset>
                </wp:positionV>
                <wp:extent cx="34560" cy="68400"/>
                <wp:effectExtent l="38100" t="38100" r="41910" b="46355"/>
                <wp:wrapNone/>
                <wp:docPr id="10" name="Ink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0">
                      <w14:nvContentPartPr>
                        <w14:cNvContentPartPr/>
                      </w14:nvContentPartPr>
                      <w14:xfrm>
                        <a:off x="0" y="0"/>
                        <a:ext cx="34560" cy="68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16D757" id="Ink 10" o:spid="_x0000_s1026" type="#_x0000_t75" style="position:absolute;margin-left:183.9pt;margin-top:9.85pt;width:4.1pt;height:6.8pt;z-index:254106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">
                <v:imagedata r:id="rId181" o:title=""/>
              </v:shape>
            </w:pict>
          </mc:Fallback>
        </mc:AlternateContent>
      </w:r>
    </w:p>
    <w:p w14:paraId="550DC704" w14:textId="203EDF79" w:rsidR="00833FFB" w:rsidRDefault="00E94EEC" w:rsidP="006D397C">
      <w:pPr>
        <w:pStyle w:val="Standard"/>
        <w:widowControl/>
        <w:ind w:left="1069"/>
        <w:rPr>
          <w:rFonts w:ascii="Helvetica" w:hAnsi="Helvetica"/>
          <w:b/>
          <w:color w:val="C45911" w:themeColor="accent2" w:themeShade="BF"/>
        </w:rPr>
      </w:pPr>
      <w:r w:rsidRPr="00E94EEC">
        <w:rPr>
          <w:rFonts w:ascii="Helvetica" w:hAnsi="Helvetica"/>
          <w:noProof/>
          <w:color w:val="2D3B45"/>
        </w:rPr>
        <mc:AlternateContent>
          <mc:Choice Requires="wps">
            <w:drawing>
              <wp:anchor distT="45720" distB="45720" distL="114300" distR="114300" simplePos="0" relativeHeight="254171136" behindDoc="0" locked="0" layoutInCell="1" allowOverlap="1" wp14:anchorId="744F5280" wp14:editId="71C24487">
                <wp:simplePos x="0" y="0"/>
                <wp:positionH relativeFrom="column">
                  <wp:posOffset>3844290</wp:posOffset>
                </wp:positionH>
                <wp:positionV relativeFrom="paragraph">
                  <wp:posOffset>90170</wp:posOffset>
                </wp:positionV>
                <wp:extent cx="1099820" cy="309245"/>
                <wp:effectExtent l="0" t="0" r="24130" b="1460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982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4D4EEC" w14:textId="1853261F" w:rsidR="004B11F0" w:rsidRDefault="004B11F0">
                            <w:r>
                              <w:t>(</w:t>
                            </w:r>
                            <w:proofErr w:type="spellStart"/>
                            <w:r>
                              <w:t>y+</w:t>
                            </w:r>
                            <w:proofErr w:type="gramStart"/>
                            <w:r>
                              <w:t>x</w:t>
                            </w:r>
                            <w:proofErr w:type="spellEnd"/>
                            <w:r>
                              <w:t>)(</w:t>
                            </w:r>
                            <w:proofErr w:type="gramEnd"/>
                            <w:r>
                              <w:t xml:space="preserve">x + </w:t>
                            </w:r>
                            <w:proofErr w:type="spellStart"/>
                            <w:r>
                              <w:t>yz</w:t>
                            </w:r>
                            <w:proofErr w:type="spellEnd"/>
                            <w: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4F528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02.7pt;margin-top:7.1pt;width:86.6pt;height:24.35pt;z-index:254171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">
                <v:textbox>
                  <w:txbxContent>
                    <w:p w14:paraId="4B4D4EEC" w14:textId="1853261F" w:rsidR="004B11F0" w:rsidRDefault="004B11F0">
                      <w:r>
                        <w:t>(</w:t>
                      </w:r>
                      <w:proofErr w:type="spellStart"/>
                      <w:r>
                        <w:t>y+</w:t>
                      </w:r>
                      <w:proofErr w:type="gramStart"/>
                      <w:r>
                        <w:t>x</w:t>
                      </w:r>
                      <w:proofErr w:type="spellEnd"/>
                      <w:r>
                        <w:t>)(</w:t>
                      </w:r>
                      <w:proofErr w:type="gramEnd"/>
                      <w:r>
                        <w:t xml:space="preserve">x + </w:t>
                      </w:r>
                      <w:proofErr w:type="spellStart"/>
                      <w:r>
                        <w:t>yz</w:t>
                      </w:r>
                      <w:proofErr w:type="spellEnd"/>
                      <w:r>
                        <w:t>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41440" behindDoc="0" locked="0" layoutInCell="1" allowOverlap="1" wp14:anchorId="153E2675" wp14:editId="4ACF3A68">
                <wp:simplePos x="0" y="0"/>
                <wp:positionH relativeFrom="column">
                  <wp:posOffset>2759710</wp:posOffset>
                </wp:positionH>
                <wp:positionV relativeFrom="paragraph">
                  <wp:posOffset>0</wp:posOffset>
                </wp:positionV>
                <wp:extent cx="275415" cy="158115"/>
                <wp:effectExtent l="57150" t="57150" r="48895" b="51435"/>
                <wp:wrapNone/>
                <wp:docPr id="55" name="Ink 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2">
                      <w14:nvContentPartPr>
                        <w14:cNvContentPartPr/>
                      </w14:nvContentPartPr>
                      <w14:xfrm>
                        <a:off x="0" y="0"/>
                        <a:ext cx="275415" cy="1581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FD2A0B" id="Ink 55" o:spid="_x0000_s1026" type="#_x0000_t75" style="position:absolute;margin-left:216.6pt;margin-top:-.7pt;width:23.15pt;height:13.85pt;z-index:254141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">
                <v:imagedata r:id="rId183" o:title=""/>
              </v:shape>
            </w:pict>
          </mc:Fallback>
        </mc:AlternateContent>
      </w:r>
    </w:p>
    <w:p w14:paraId="5B1C712B" w14:textId="423A2D55" w:rsidR="00833FFB" w:rsidRDefault="00E94EEC" w:rsidP="006D397C">
      <w:pPr>
        <w:pStyle w:val="Standard"/>
        <w:widowControl/>
        <w:ind w:left="1069"/>
        <w:rPr>
          <w:rFonts w:ascii="Helvetica" w:hAnsi="Helvetica"/>
          <w:b/>
          <w:color w:val="C45911" w:themeColor="accent2" w:themeShade="BF"/>
        </w:rPr>
      </w:pPr>
      <w:r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63968" behindDoc="0" locked="0" layoutInCell="1" allowOverlap="1" wp14:anchorId="46C6F4A0" wp14:editId="57716668">
                <wp:simplePos x="0" y="0"/>
                <wp:positionH relativeFrom="column">
                  <wp:posOffset>3088005</wp:posOffset>
                </wp:positionH>
                <wp:positionV relativeFrom="paragraph">
                  <wp:posOffset>-18415</wp:posOffset>
                </wp:positionV>
                <wp:extent cx="280210" cy="224790"/>
                <wp:effectExtent l="38100" t="38100" r="43815" b="41910"/>
                <wp:wrapNone/>
                <wp:docPr id="1357" name="Ink 13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4">
                      <w14:nvContentPartPr>
                        <w14:cNvContentPartPr/>
                      </w14:nvContentPartPr>
                      <w14:xfrm>
                        <a:off x="0" y="0"/>
                        <a:ext cx="280210" cy="2247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985043" id="Ink 1357" o:spid="_x0000_s1026" type="#_x0000_t75" style="position:absolute;margin-left:242.45pt;margin-top:-2.15pt;width:23.45pt;height:19.1pt;z-index:25416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">
                <v:imagedata r:id="rId185" o:title=""/>
              </v:shape>
            </w:pict>
          </mc:Fallback>
        </mc:AlternateContent>
      </w:r>
      <w:r w:rsidR="00C543C1"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15840" behindDoc="0" locked="0" layoutInCell="1" allowOverlap="1" wp14:anchorId="3972A59C" wp14:editId="2EAFA54F">
                <wp:simplePos x="0" y="0"/>
                <wp:positionH relativeFrom="column">
                  <wp:posOffset>2356292</wp:posOffset>
                </wp:positionH>
                <wp:positionV relativeFrom="paragraph">
                  <wp:posOffset>43388</wp:posOffset>
                </wp:positionV>
                <wp:extent cx="55080" cy="67680"/>
                <wp:effectExtent l="38100" t="38100" r="40640" b="46990"/>
                <wp:wrapNone/>
                <wp:docPr id="23" name="Ink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6">
                      <w14:nvContentPartPr>
                        <w14:cNvContentPartPr/>
                      </w14:nvContentPartPr>
                      <w14:xfrm>
                        <a:off x="0" y="0"/>
                        <a:ext cx="55080" cy="67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7B40B2" id="Ink 23" o:spid="_x0000_s1026" type="#_x0000_t75" style="position:absolute;margin-left:184.85pt;margin-top:2.7pt;width:5.8pt;height:6.75pt;z-index:254115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">
                <v:imagedata r:id="rId187" o:title=""/>
              </v:shape>
            </w:pict>
          </mc:Fallback>
        </mc:AlternateContent>
      </w:r>
      <w:r w:rsidR="00C543C1"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14816" behindDoc="0" locked="0" layoutInCell="1" allowOverlap="1" wp14:anchorId="67C7BC3C" wp14:editId="334C8A64">
                <wp:simplePos x="0" y="0"/>
                <wp:positionH relativeFrom="column">
                  <wp:posOffset>2349092</wp:posOffset>
                </wp:positionH>
                <wp:positionV relativeFrom="paragraph">
                  <wp:posOffset>43388</wp:posOffset>
                </wp:positionV>
                <wp:extent cx="46080" cy="54360"/>
                <wp:effectExtent l="57150" t="38100" r="49530" b="41275"/>
                <wp:wrapNone/>
                <wp:docPr id="22" name="Ink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8">
                      <w14:nvContentPartPr>
                        <w14:cNvContentPartPr/>
                      </w14:nvContentPartPr>
                      <w14:xfrm>
                        <a:off x="0" y="0"/>
                        <a:ext cx="46080" cy="54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C347A7" id="Ink 22" o:spid="_x0000_s1026" type="#_x0000_t75" style="position:absolute;margin-left:184.25pt;margin-top:2.7pt;width:5.05pt;height:5.7pt;z-index:254114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">
                <v:imagedata r:id="rId189" o:title=""/>
              </v:shape>
            </w:pict>
          </mc:Fallback>
        </mc:AlternateContent>
      </w:r>
    </w:p>
    <w:p w14:paraId="2549A0F2" w14:textId="5B228D04" w:rsidR="00833FFB" w:rsidRDefault="00C543C1" w:rsidP="006D397C">
      <w:pPr>
        <w:pStyle w:val="Standard"/>
        <w:widowControl/>
        <w:ind w:left="1069"/>
        <w:rPr>
          <w:rFonts w:ascii="Helvetica" w:hAnsi="Helvetica"/>
          <w:b/>
          <w:color w:val="C45911" w:themeColor="accent2" w:themeShade="BF"/>
        </w:rPr>
      </w:pPr>
      <w:r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30176" behindDoc="0" locked="0" layoutInCell="1" allowOverlap="1" wp14:anchorId="672DA584" wp14:editId="3F33690F">
                <wp:simplePos x="0" y="0"/>
                <wp:positionH relativeFrom="column">
                  <wp:posOffset>2338705</wp:posOffset>
                </wp:positionH>
                <wp:positionV relativeFrom="paragraph">
                  <wp:posOffset>86995</wp:posOffset>
                </wp:positionV>
                <wp:extent cx="76835" cy="128160"/>
                <wp:effectExtent l="38100" t="38100" r="56515" b="43815"/>
                <wp:wrapNone/>
                <wp:docPr id="43" name="Ink 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0">
                      <w14:nvContentPartPr>
                        <w14:cNvContentPartPr/>
                      </w14:nvContentPartPr>
                      <w14:xfrm>
                        <a:off x="0" y="0"/>
                        <a:ext cx="76835" cy="12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D3EADF3" id="Ink 43" o:spid="_x0000_s1026" type="#_x0000_t75" style="position:absolute;margin-left:183.45pt;margin-top:6.15pt;width:7.45pt;height:11.55pt;z-index:254130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">
                <v:imagedata r:id="rId191" o:title=""/>
              </v:shape>
            </w:pict>
          </mc:Fallback>
        </mc:AlternateContent>
      </w:r>
      <w:r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13792" behindDoc="0" locked="0" layoutInCell="1" allowOverlap="1" wp14:anchorId="2981DA81" wp14:editId="5B60D4D5">
                <wp:simplePos x="0" y="0"/>
                <wp:positionH relativeFrom="column">
                  <wp:posOffset>1424940</wp:posOffset>
                </wp:positionH>
                <wp:positionV relativeFrom="paragraph">
                  <wp:posOffset>67945</wp:posOffset>
                </wp:positionV>
                <wp:extent cx="52670" cy="132840"/>
                <wp:effectExtent l="57150" t="38100" r="43180" b="57785"/>
                <wp:wrapNone/>
                <wp:docPr id="20" name="Ink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2">
                      <w14:nvContentPartPr>
                        <w14:cNvContentPartPr/>
                      </w14:nvContentPartPr>
                      <w14:xfrm>
                        <a:off x="0" y="0"/>
                        <a:ext cx="52670" cy="132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E8E087" id="Ink 20" o:spid="_x0000_s1026" type="#_x0000_t75" style="position:absolute;margin-left:111.5pt;margin-top:4.65pt;width:5.6pt;height:11.85pt;z-index:254113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">
                <v:imagedata r:id="rId193" o:title=""/>
              </v:shape>
            </w:pict>
          </mc:Fallback>
        </mc:AlternateContent>
      </w:r>
    </w:p>
    <w:p w14:paraId="4815A898" w14:textId="65F954B6" w:rsidR="00833FFB" w:rsidRDefault="00E94EEC" w:rsidP="006D397C">
      <w:pPr>
        <w:pStyle w:val="Standard"/>
        <w:widowControl/>
        <w:ind w:left="1069"/>
        <w:rPr>
          <w:rFonts w:ascii="Helvetica" w:hAnsi="Helvetica"/>
          <w:b/>
          <w:color w:val="C45911" w:themeColor="accent2" w:themeShade="BF"/>
        </w:rPr>
      </w:pPr>
      <w:r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54752" behindDoc="0" locked="0" layoutInCell="1" allowOverlap="1" wp14:anchorId="6C43E16E" wp14:editId="4B7BD401">
                <wp:simplePos x="0" y="0"/>
                <wp:positionH relativeFrom="column">
                  <wp:posOffset>3063240</wp:posOffset>
                </wp:positionH>
                <wp:positionV relativeFrom="paragraph">
                  <wp:posOffset>-6350</wp:posOffset>
                </wp:positionV>
                <wp:extent cx="388620" cy="247650"/>
                <wp:effectExtent l="57150" t="38100" r="0" b="57150"/>
                <wp:wrapNone/>
                <wp:docPr id="1348" name="Ink 13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4">
                      <w14:nvContentPartPr>
                        <w14:cNvContentPartPr/>
                      </w14:nvContentPartPr>
                      <w14:xfrm>
                        <a:off x="0" y="0"/>
                        <a:ext cx="388620" cy="2476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BCF8178" id="Ink 1348" o:spid="_x0000_s1026" type="#_x0000_t75" style="position:absolute;margin-left:240.5pt;margin-top:-1.2pt;width:32pt;height:20.9pt;z-index:254154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">
                <v:imagedata r:id="rId195" o:title=""/>
              </v:shape>
            </w:pict>
          </mc:Fallback>
        </mc:AlternateContent>
      </w:r>
      <w:r w:rsidR="00C543C1"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19936" behindDoc="0" locked="0" layoutInCell="1" allowOverlap="1" wp14:anchorId="352E0EAD" wp14:editId="31DE8958">
                <wp:simplePos x="0" y="0"/>
                <wp:positionH relativeFrom="column">
                  <wp:posOffset>1963172</wp:posOffset>
                </wp:positionH>
                <wp:positionV relativeFrom="paragraph">
                  <wp:posOffset>-22372</wp:posOffset>
                </wp:positionV>
                <wp:extent cx="82800" cy="90720"/>
                <wp:effectExtent l="57150" t="38100" r="50800" b="43180"/>
                <wp:wrapNone/>
                <wp:docPr id="27" name="Ink 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6">
                      <w14:nvContentPartPr>
                        <w14:cNvContentPartPr/>
                      </w14:nvContentPartPr>
                      <w14:xfrm>
                        <a:off x="0" y="0"/>
                        <a:ext cx="82800" cy="90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470451" id="Ink 27" o:spid="_x0000_s1026" type="#_x0000_t75" style="position:absolute;margin-left:153.9pt;margin-top:-2.45pt;width:7.9pt;height:8.6pt;z-index:254119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">
                <v:imagedata r:id="rId197" o:title=""/>
              </v:shape>
            </w:pict>
          </mc:Fallback>
        </mc:AlternateContent>
      </w:r>
      <w:r w:rsidR="00C543C1"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18912" behindDoc="0" locked="0" layoutInCell="1" allowOverlap="1" wp14:anchorId="3C180B35" wp14:editId="3A9519F1">
                <wp:simplePos x="0" y="0"/>
                <wp:positionH relativeFrom="column">
                  <wp:posOffset>1896572</wp:posOffset>
                </wp:positionH>
                <wp:positionV relativeFrom="paragraph">
                  <wp:posOffset>107228</wp:posOffset>
                </wp:positionV>
                <wp:extent cx="32760" cy="5040"/>
                <wp:effectExtent l="38100" t="57150" r="43815" b="52705"/>
                <wp:wrapNone/>
                <wp:docPr id="26" name="Ink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8">
                      <w14:nvContentPartPr>
                        <w14:cNvContentPartPr/>
                      </w14:nvContentPartPr>
                      <w14:xfrm>
                        <a:off x="0" y="0"/>
                        <a:ext cx="32760" cy="5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55DD30" id="Ink 26" o:spid="_x0000_s1026" type="#_x0000_t75" style="position:absolute;margin-left:148.65pt;margin-top:7.75pt;width:4pt;height:1.85pt;z-index:254118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">
                <v:imagedata r:id="rId199" o:title=""/>
              </v:shape>
            </w:pict>
          </mc:Fallback>
        </mc:AlternateContent>
      </w:r>
      <w:r w:rsidR="00C543C1"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17888" behindDoc="0" locked="0" layoutInCell="1" allowOverlap="1" wp14:anchorId="7641D24D" wp14:editId="0C1A076C">
                <wp:simplePos x="0" y="0"/>
                <wp:positionH relativeFrom="column">
                  <wp:posOffset>1925012</wp:posOffset>
                </wp:positionH>
                <wp:positionV relativeFrom="paragraph">
                  <wp:posOffset>-21292</wp:posOffset>
                </wp:positionV>
                <wp:extent cx="9720" cy="138240"/>
                <wp:effectExtent l="57150" t="38100" r="47625" b="52705"/>
                <wp:wrapNone/>
                <wp:docPr id="25" name="Ink 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0">
                      <w14:nvContentPartPr>
                        <w14:cNvContentPartPr/>
                      </w14:nvContentPartPr>
                      <w14:xfrm>
                        <a:off x="0" y="0"/>
                        <a:ext cx="9720" cy="138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031B9D" id="Ink 25" o:spid="_x0000_s1026" type="#_x0000_t75" style="position:absolute;margin-left:150.9pt;margin-top:-2.4pt;width:2.15pt;height:12.3pt;z-index:254117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">
                <v:imagedata r:id="rId201" o:title=""/>
              </v:shape>
            </w:pict>
          </mc:Fallback>
        </mc:AlternateContent>
      </w:r>
      <w:r w:rsidR="00C543C1">
        <w:rPr>
          <w:rFonts w:ascii="Helvetica" w:hAnsi="Helvetica"/>
          <w:b/>
          <w:noProof/>
          <w:color w:val="C45911" w:themeColor="accent2" w:themeShade="BF"/>
        </w:rPr>
        <mc:AlternateContent>
          <mc:Choice Requires="wpi">
            <w:drawing>
              <wp:anchor distT="0" distB="0" distL="114300" distR="114300" simplePos="0" relativeHeight="254116864" behindDoc="0" locked="0" layoutInCell="1" allowOverlap="1" wp14:anchorId="696DBD55" wp14:editId="5237B4A5">
                <wp:simplePos x="0" y="0"/>
                <wp:positionH relativeFrom="column">
                  <wp:posOffset>1872812</wp:posOffset>
                </wp:positionH>
                <wp:positionV relativeFrom="paragraph">
                  <wp:posOffset>-16612</wp:posOffset>
                </wp:positionV>
                <wp:extent cx="42840" cy="52920"/>
                <wp:effectExtent l="57150" t="38100" r="52705" b="42545"/>
                <wp:wrapNone/>
                <wp:docPr id="24" name="Ink 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2">
                      <w14:nvContentPartPr>
                        <w14:cNvContentPartPr/>
                      </w14:nvContentPartPr>
                      <w14:xfrm>
                        <a:off x="0" y="0"/>
                        <a:ext cx="42840" cy="52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9330877" id="Ink 24" o:spid="_x0000_s1026" type="#_x0000_t75" style="position:absolute;margin-left:146.75pt;margin-top:-2pt;width:4.75pt;height:5.55pt;z-index:254116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">
                <v:imagedata r:id="rId203" o:title=""/>
              </v:shape>
            </w:pict>
          </mc:Fallback>
        </mc:AlternateContent>
      </w:r>
    </w:p>
    <w:p w14:paraId="125B1C55" w14:textId="7E5A5E5B" w:rsidR="005C02A6" w:rsidRDefault="00C543C1">
      <w:pPr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127104" behindDoc="0" locked="0" layoutInCell="1" allowOverlap="1" wp14:anchorId="26A27F21" wp14:editId="7704F903">
                <wp:simplePos x="0" y="0"/>
                <wp:positionH relativeFrom="column">
                  <wp:posOffset>2282825</wp:posOffset>
                </wp:positionH>
                <wp:positionV relativeFrom="paragraph">
                  <wp:posOffset>17145</wp:posOffset>
                </wp:positionV>
                <wp:extent cx="165100" cy="163830"/>
                <wp:effectExtent l="38100" t="38100" r="6350" b="45720"/>
                <wp:wrapNone/>
                <wp:docPr id="35" name="Ink 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4">
                      <w14:nvContentPartPr>
                        <w14:cNvContentPartPr/>
                      </w14:nvContentPartPr>
                      <w14:xfrm>
                        <a:off x="0" y="0"/>
                        <a:ext cx="165100" cy="1638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9ED551" id="Ink 35" o:spid="_x0000_s1026" type="#_x0000_t75" style="position:absolute;margin-left:179.05pt;margin-top:.65pt;width:14.4pt;height:14.3pt;z-index:254127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">
                <v:imagedata r:id="rId205" o:title=""/>
              </v:shape>
            </w:pict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110720" behindDoc="0" locked="0" layoutInCell="1" allowOverlap="1" wp14:anchorId="2BF892F3" wp14:editId="0BC632AB">
                <wp:simplePos x="0" y="0"/>
                <wp:positionH relativeFrom="column">
                  <wp:posOffset>1439372</wp:posOffset>
                </wp:positionH>
                <wp:positionV relativeFrom="paragraph">
                  <wp:posOffset>59768</wp:posOffset>
                </wp:positionV>
                <wp:extent cx="80640" cy="74880"/>
                <wp:effectExtent l="57150" t="38100" r="53340" b="40005"/>
                <wp:wrapNone/>
                <wp:docPr id="14" name="Ink 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6">
                      <w14:nvContentPartPr>
                        <w14:cNvContentPartPr/>
                      </w14:nvContentPartPr>
                      <w14:xfrm>
                        <a:off x="0" y="0"/>
                        <a:ext cx="80640" cy="74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AFB106D" id="Ink 14" o:spid="_x0000_s1026" type="#_x0000_t75" style="position:absolute;margin-left:112.65pt;margin-top:4pt;width:7.8pt;height:7.35pt;z-index:254110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">
                <v:imagedata r:id="rId207" o:title=""/>
              </v:shape>
            </w:pict>
          </mc:Fallback>
        </mc:AlternateContent>
      </w:r>
    </w:p>
    <w:p w14:paraId="4F185398" w14:textId="6E02CC85" w:rsidR="005C02A6" w:rsidRDefault="00E73165">
      <w:pPr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  <w:lang w:bidi="ar-SA"/>
        </w:rPr>
        <mc:AlternateContent>
          <mc:Choice Requires="wpi">
            <w:drawing>
              <wp:anchor distT="0" distB="0" distL="114300" distR="114300" simplePos="0" relativeHeight="251676672" behindDoc="0" locked="0" layoutInCell="1" allowOverlap="1" wp14:anchorId="61B5D2B3" wp14:editId="50E4CF3C">
                <wp:simplePos x="0" y="0"/>
                <wp:positionH relativeFrom="column">
                  <wp:posOffset>5186573</wp:posOffset>
                </wp:positionH>
                <wp:positionV relativeFrom="paragraph">
                  <wp:posOffset>149802</wp:posOffset>
                </wp:positionV>
                <wp:extent cx="360" cy="360"/>
                <wp:effectExtent l="38100" t="38100" r="38100" b="38100"/>
                <wp:wrapNone/>
                <wp:docPr id="104" name="Ink 10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A97ABF" id="Ink 104" o:spid="_x0000_s1026" type="#_x0000_t75" style="position:absolute;margin-left:408.05pt;margin-top:11.45pt;width:.75pt;height:.7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">
                <v:imagedata r:id="rId105" o:title=""/>
              </v:shape>
            </w:pict>
          </mc:Fallback>
        </mc:AlternateContent>
      </w:r>
    </w:p>
    <w:p w14:paraId="4023B825" w14:textId="0845F362" w:rsidR="005C02A6" w:rsidRDefault="00571668">
      <w:pPr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089216" behindDoc="0" locked="0" layoutInCell="1" allowOverlap="1" wp14:anchorId="7E96A4D4" wp14:editId="448671F4">
                <wp:simplePos x="0" y="0"/>
                <wp:positionH relativeFrom="column">
                  <wp:posOffset>2351665</wp:posOffset>
                </wp:positionH>
                <wp:positionV relativeFrom="paragraph">
                  <wp:posOffset>19050</wp:posOffset>
                </wp:positionV>
                <wp:extent cx="300" cy="1795"/>
                <wp:effectExtent l="38100" t="38100" r="38100" b="36830"/>
                <wp:wrapNone/>
                <wp:docPr id="1366" name="Ink 13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9">
                      <w14:nvContentPartPr>
                        <w14:cNvContentPartPr/>
                      </w14:nvContentPartPr>
                      <w14:xfrm>
                        <a:off x="0" y="0"/>
                        <a:ext cx="300" cy="17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DF0278" id="Ink 1366" o:spid="_x0000_s1026" type="#_x0000_t75" style="position:absolute;margin-left:185.1pt;margin-top:1.2pt;width:.15pt;height:.75pt;z-index:254089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">
                <v:imagedata r:id="rId166" o:title=""/>
              </v:shape>
            </w:pict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088192" behindDoc="0" locked="0" layoutInCell="1" allowOverlap="1" wp14:anchorId="670268D9" wp14:editId="7D8360A7">
                <wp:simplePos x="0" y="0"/>
                <wp:positionH relativeFrom="column">
                  <wp:posOffset>-208790</wp:posOffset>
                </wp:positionH>
                <wp:positionV relativeFrom="paragraph">
                  <wp:posOffset>231810</wp:posOffset>
                </wp:positionV>
                <wp:extent cx="405" cy="275"/>
                <wp:effectExtent l="38100" t="38100" r="38100" b="38100"/>
                <wp:wrapNone/>
                <wp:docPr id="1365" name="Ink 13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0">
                      <w14:nvContentPartPr>
                        <w14:cNvContentPartPr/>
                      </w14:nvContentPartPr>
                      <w14:xfrm>
                        <a:off x="0" y="0"/>
                        <a:ext cx="405" cy="2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E614123" id="Ink 1365" o:spid="_x0000_s1026" type="#_x0000_t75" style="position:absolute;margin-left:-16.65pt;margin-top:18pt;width:.45pt;height:.55pt;z-index:25408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">
                <v:imagedata r:id="rId166" o:title=""/>
              </v:shape>
            </w:pict>
          </mc:Fallback>
        </mc:AlternateContent>
      </w:r>
    </w:p>
    <w:p w14:paraId="2C579F79" w14:textId="5C3F1010" w:rsidR="005C02A6" w:rsidRDefault="00E94EEC" w:rsidP="00E94EEC">
      <w:pPr>
        <w:ind w:left="709" w:firstLine="709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(</w:t>
      </w:r>
      <w:proofErr w:type="spellStart"/>
      <w:r>
        <w:rPr>
          <w:rFonts w:ascii="Helvetica" w:hAnsi="Helvetica"/>
          <w:color w:val="2D3B45"/>
        </w:rPr>
        <w:t>xy</w:t>
      </w:r>
      <w:proofErr w:type="spellEnd"/>
      <w:r>
        <w:rPr>
          <w:rFonts w:ascii="Helvetica" w:hAnsi="Helvetica"/>
          <w:color w:val="2D3B45"/>
        </w:rPr>
        <w:t>) + ((</w:t>
      </w:r>
      <w:proofErr w:type="spellStart"/>
      <w:r>
        <w:rPr>
          <w:rFonts w:ascii="Helvetica" w:hAnsi="Helvetica"/>
          <w:color w:val="2D3B45"/>
        </w:rPr>
        <w:t>y+</w:t>
      </w:r>
      <w:proofErr w:type="gramStart"/>
      <w:r>
        <w:rPr>
          <w:rFonts w:ascii="Helvetica" w:hAnsi="Helvetica"/>
          <w:color w:val="2D3B45"/>
        </w:rPr>
        <w:t>x</w:t>
      </w:r>
      <w:proofErr w:type="spellEnd"/>
      <w:r>
        <w:rPr>
          <w:rFonts w:ascii="Helvetica" w:hAnsi="Helvetica"/>
          <w:color w:val="2D3B45"/>
        </w:rPr>
        <w:t>)(</w:t>
      </w:r>
      <w:proofErr w:type="spellStart"/>
      <w:proofErr w:type="gramEnd"/>
      <w:r>
        <w:rPr>
          <w:rFonts w:ascii="Helvetica" w:hAnsi="Helvetica"/>
          <w:color w:val="2D3B45"/>
        </w:rPr>
        <w:t>x+yz</w:t>
      </w:r>
      <w:proofErr w:type="spellEnd"/>
      <w:r>
        <w:rPr>
          <w:rFonts w:ascii="Helvetica" w:hAnsi="Helvetica"/>
          <w:color w:val="2D3B45"/>
        </w:rPr>
        <w:t>))’</w:t>
      </w:r>
    </w:p>
    <w:p w14:paraId="28EC2424" w14:textId="38D25FF3" w:rsidR="00EE35A9" w:rsidRDefault="00571668">
      <w:pPr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091264" behindDoc="0" locked="0" layoutInCell="1" allowOverlap="1" wp14:anchorId="6B776FF7" wp14:editId="65203FF8">
                <wp:simplePos x="0" y="0"/>
                <wp:positionH relativeFrom="column">
                  <wp:posOffset>586815</wp:posOffset>
                </wp:positionH>
                <wp:positionV relativeFrom="paragraph">
                  <wp:posOffset>-49960</wp:posOffset>
                </wp:positionV>
                <wp:extent cx="9300" cy="295310"/>
                <wp:effectExtent l="38100" t="38100" r="48260" b="47625"/>
                <wp:wrapNone/>
                <wp:docPr id="1368" name="Ink 13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1">
                      <w14:nvContentPartPr>
                        <w14:cNvContentPartPr/>
                      </w14:nvContentPartPr>
                      <w14:xfrm>
                        <a:off x="0" y="0"/>
                        <a:ext cx="9300" cy="2953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C32320" id="Ink 1368" o:spid="_x0000_s1026" type="#_x0000_t75" style="position:absolute;margin-left:45.85pt;margin-top:-4.3pt;width:1.45pt;height:23.95pt;z-index:25409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">
                <v:imagedata r:id="rId212" o:title=""/>
              </v:shape>
            </w:pict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090240" behindDoc="0" locked="0" layoutInCell="1" allowOverlap="1" wp14:anchorId="339B7AC7" wp14:editId="6C56AB80">
                <wp:simplePos x="0" y="0"/>
                <wp:positionH relativeFrom="column">
                  <wp:posOffset>4715140</wp:posOffset>
                </wp:positionH>
                <wp:positionV relativeFrom="paragraph">
                  <wp:posOffset>146385</wp:posOffset>
                </wp:positionV>
                <wp:extent cx="10535" cy="3865"/>
                <wp:effectExtent l="38100" t="38100" r="46990" b="34290"/>
                <wp:wrapNone/>
                <wp:docPr id="1367" name="Ink 13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3">
                      <w14:nvContentPartPr>
                        <w14:cNvContentPartPr/>
                      </w14:nvContentPartPr>
                      <w14:xfrm>
                        <a:off x="0" y="0"/>
                        <a:ext cx="10535" cy="38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6426AB" id="Ink 1367" o:spid="_x0000_s1026" type="#_x0000_t75" style="position:absolute;margin-left:370.9pt;margin-top:11.2pt;width:1.55pt;height:.95pt;z-index:254090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">
                <v:imagedata r:id="rId214" o:title=""/>
              </v:shape>
            </w:pict>
          </mc:Fallback>
        </mc:AlternateContent>
      </w:r>
    </w:p>
    <w:p w14:paraId="259105C2" w14:textId="25F42034" w:rsidR="00571668" w:rsidRDefault="00571668">
      <w:pPr>
        <w:rPr>
          <w:rFonts w:ascii="Helvetica" w:hAnsi="Helvetica"/>
          <w:color w:val="2D3B45"/>
        </w:rPr>
      </w:pPr>
    </w:p>
    <w:p w14:paraId="20E24C04" w14:textId="7DDDB388" w:rsidR="001742D4" w:rsidRPr="001742D4" w:rsidRDefault="003941C2" w:rsidP="00833FFB">
      <w:pPr>
        <w:pStyle w:val="Standard"/>
        <w:widowControl/>
        <w:numPr>
          <w:ilvl w:val="0"/>
          <w:numId w:val="18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1</w:t>
      </w:r>
      <w:r w:rsidR="00571668">
        <w:rPr>
          <w:rFonts w:ascii="Helvetica" w:hAnsi="Helvetica"/>
          <w:color w:val="2D3B45"/>
        </w:rPr>
        <w:t>5</w:t>
      </w:r>
      <w:r>
        <w:rPr>
          <w:rFonts w:ascii="Helvetica" w:hAnsi="Helvetica"/>
          <w:color w:val="2D3B45"/>
        </w:rPr>
        <w:t xml:space="preserve"> pts) </w:t>
      </w:r>
      <w:r w:rsidR="001742D4" w:rsidRPr="001742D4">
        <w:rPr>
          <w:rFonts w:ascii="Helvetica" w:hAnsi="Helvetica"/>
          <w:color w:val="2D3B45"/>
        </w:rPr>
        <w:t>For question 3c, use the laws of Boolean algebra to find a simpler circuit that computes the same function (you don’t need to draw it).</w:t>
      </w:r>
      <w:r w:rsidR="00571668">
        <w:rPr>
          <w:rFonts w:ascii="Helvetica" w:hAnsi="Helvetica"/>
          <w:color w:val="2D3B45"/>
        </w:rPr>
        <w:t xml:space="preserve"> How many gates would it use?</w:t>
      </w:r>
    </w:p>
    <w:p w14:paraId="689E0BA1" w14:textId="1230FD3A" w:rsidR="001742D4" w:rsidRDefault="001742D4" w:rsidP="001742D4">
      <w:pPr>
        <w:pStyle w:val="Standard"/>
        <w:widowControl/>
        <w:rPr>
          <w:rFonts w:ascii="Helvetica" w:hAnsi="Helvetica"/>
          <w:color w:val="2D3B45"/>
        </w:rPr>
      </w:pPr>
    </w:p>
    <w:p w14:paraId="7C6F5676" w14:textId="3CD5499E" w:rsidR="001742D4" w:rsidRDefault="001742D4" w:rsidP="001742D4">
      <w:pPr>
        <w:pStyle w:val="Standard"/>
        <w:widowControl/>
        <w:rPr>
          <w:rFonts w:ascii="Helvetica" w:hAnsi="Helvetica"/>
          <w:color w:val="2D3B45"/>
        </w:rPr>
      </w:pPr>
    </w:p>
    <w:p w14:paraId="0FA804DD" w14:textId="2D4B26E2" w:rsidR="001742D4" w:rsidRDefault="001742D4" w:rsidP="001742D4">
      <w:pPr>
        <w:pStyle w:val="Standard"/>
        <w:widowControl/>
        <w:rPr>
          <w:rFonts w:ascii="Helvetica" w:hAnsi="Helvetica"/>
          <w:color w:val="2D3B45"/>
        </w:rPr>
      </w:pPr>
    </w:p>
    <w:p w14:paraId="19F078CC" w14:textId="5B4DA182" w:rsidR="001742D4" w:rsidRDefault="00463E02" w:rsidP="001742D4">
      <w:pPr>
        <w:pStyle w:val="Standard"/>
        <w:widowControl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This is my thought process:</w:t>
      </w:r>
    </w:p>
    <w:p w14:paraId="11D23ED2" w14:textId="4D780A3D" w:rsidR="00463E02" w:rsidRPr="00463E02" w:rsidRDefault="00463E02" w:rsidP="00463E02">
      <w:pPr>
        <w:pStyle w:val="ListParagraph"/>
        <w:numPr>
          <w:ilvl w:val="0"/>
          <w:numId w:val="25"/>
        </w:numPr>
        <w:rPr>
          <w:rFonts w:ascii="Helvetica" w:hAnsi="Helvetica"/>
          <w:color w:val="2D3B45"/>
        </w:rPr>
      </w:pPr>
      <w:r w:rsidRPr="00463E02">
        <w:rPr>
          <w:rFonts w:ascii="Helvetica" w:hAnsi="Helvetica"/>
          <w:color w:val="2D3B45"/>
        </w:rPr>
        <w:t>((</w:t>
      </w:r>
      <w:proofErr w:type="spellStart"/>
      <w:r w:rsidRPr="00463E02">
        <w:rPr>
          <w:rFonts w:ascii="Helvetica" w:hAnsi="Helvetica"/>
          <w:color w:val="2D3B45"/>
        </w:rPr>
        <w:t>xy</w:t>
      </w:r>
      <w:proofErr w:type="spellEnd"/>
      <w:r w:rsidRPr="00463E02">
        <w:rPr>
          <w:rFonts w:ascii="Helvetica" w:hAnsi="Helvetica"/>
          <w:color w:val="2D3B45"/>
        </w:rPr>
        <w:t>) + ((</w:t>
      </w:r>
      <w:proofErr w:type="spellStart"/>
      <w:r w:rsidRPr="00463E02">
        <w:rPr>
          <w:rFonts w:ascii="Helvetica" w:hAnsi="Helvetica"/>
          <w:color w:val="2D3B45"/>
        </w:rPr>
        <w:t>y+</w:t>
      </w:r>
      <w:proofErr w:type="gramStart"/>
      <w:r w:rsidRPr="00463E02">
        <w:rPr>
          <w:rFonts w:ascii="Helvetica" w:hAnsi="Helvetica"/>
          <w:color w:val="2D3B45"/>
        </w:rPr>
        <w:t>x</w:t>
      </w:r>
      <w:proofErr w:type="spellEnd"/>
      <w:r w:rsidRPr="00463E02">
        <w:rPr>
          <w:rFonts w:ascii="Helvetica" w:hAnsi="Helvetica"/>
          <w:color w:val="2D3B45"/>
        </w:rPr>
        <w:t>)(</w:t>
      </w:r>
      <w:proofErr w:type="spellStart"/>
      <w:proofErr w:type="gramEnd"/>
      <w:r w:rsidRPr="00463E02">
        <w:rPr>
          <w:rFonts w:ascii="Helvetica" w:hAnsi="Helvetica"/>
          <w:color w:val="2D3B45"/>
        </w:rPr>
        <w:t>x+yz</w:t>
      </w:r>
      <w:proofErr w:type="spellEnd"/>
      <w:r w:rsidRPr="00463E02">
        <w:rPr>
          <w:rFonts w:ascii="Helvetica" w:hAnsi="Helvetica"/>
          <w:color w:val="2D3B45"/>
        </w:rPr>
        <w:t>))’</w:t>
      </w:r>
      <w:r>
        <w:rPr>
          <w:rFonts w:ascii="Helvetica" w:hAnsi="Helvetica"/>
          <w:color w:val="2D3B45"/>
        </w:rPr>
        <w:t xml:space="preserve"> De </w:t>
      </w:r>
      <w:proofErr w:type="spellStart"/>
      <w:r>
        <w:rPr>
          <w:rFonts w:ascii="Helvetica" w:hAnsi="Helvetica"/>
          <w:color w:val="2D3B45"/>
        </w:rPr>
        <w:t>Morgans</w:t>
      </w:r>
      <w:proofErr w:type="spellEnd"/>
      <w:r>
        <w:rPr>
          <w:rFonts w:ascii="Helvetica" w:hAnsi="Helvetica"/>
          <w:color w:val="2D3B45"/>
        </w:rPr>
        <w:t xml:space="preserve"> Law</w:t>
      </w:r>
    </w:p>
    <w:p w14:paraId="4C39DDFB" w14:textId="03BE9E92" w:rsidR="00463E02" w:rsidRDefault="00463E02" w:rsidP="00463E02">
      <w:pPr>
        <w:pStyle w:val="Standard"/>
        <w:widowControl/>
        <w:numPr>
          <w:ilvl w:val="0"/>
          <w:numId w:val="25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</w:t>
      </w:r>
      <w:proofErr w:type="spellStart"/>
      <w:r>
        <w:rPr>
          <w:rFonts w:ascii="Helvetica" w:hAnsi="Helvetica"/>
          <w:color w:val="2D3B45"/>
        </w:rPr>
        <w:t>xy</w:t>
      </w:r>
      <w:proofErr w:type="spellEnd"/>
      <w:r>
        <w:rPr>
          <w:rFonts w:ascii="Helvetica" w:hAnsi="Helvetica"/>
          <w:color w:val="2D3B45"/>
        </w:rPr>
        <w:t>)’ * ((</w:t>
      </w:r>
      <w:proofErr w:type="spellStart"/>
      <w:r>
        <w:rPr>
          <w:rFonts w:ascii="Helvetica" w:hAnsi="Helvetica"/>
          <w:color w:val="2D3B45"/>
        </w:rPr>
        <w:t>y+x</w:t>
      </w:r>
      <w:proofErr w:type="spellEnd"/>
      <w:r>
        <w:rPr>
          <w:rFonts w:ascii="Helvetica" w:hAnsi="Helvetica"/>
          <w:color w:val="2D3B45"/>
        </w:rPr>
        <w:t>)’ + (</w:t>
      </w:r>
      <w:proofErr w:type="spellStart"/>
      <w:r>
        <w:rPr>
          <w:rFonts w:ascii="Helvetica" w:hAnsi="Helvetica"/>
          <w:color w:val="2D3B45"/>
        </w:rPr>
        <w:t>x+y+z</w:t>
      </w:r>
      <w:proofErr w:type="spellEnd"/>
      <w:r>
        <w:rPr>
          <w:rFonts w:ascii="Helvetica" w:hAnsi="Helvetica"/>
          <w:color w:val="2D3B45"/>
        </w:rPr>
        <w:t xml:space="preserve">)’) De </w:t>
      </w:r>
      <w:proofErr w:type="spellStart"/>
      <w:r>
        <w:rPr>
          <w:rFonts w:ascii="Helvetica" w:hAnsi="Helvetica"/>
          <w:color w:val="2D3B45"/>
        </w:rPr>
        <w:t>Morgans</w:t>
      </w:r>
      <w:proofErr w:type="spellEnd"/>
      <w:r>
        <w:rPr>
          <w:rFonts w:ascii="Helvetica" w:hAnsi="Helvetica"/>
          <w:color w:val="2D3B45"/>
        </w:rPr>
        <w:t xml:space="preserve"> Law</w:t>
      </w:r>
    </w:p>
    <w:p w14:paraId="3CC42D50" w14:textId="46AEAD37" w:rsidR="00463E02" w:rsidRDefault="00463E02" w:rsidP="00463E02">
      <w:pPr>
        <w:pStyle w:val="Standard"/>
        <w:widowControl/>
        <w:numPr>
          <w:ilvl w:val="0"/>
          <w:numId w:val="25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</w:t>
      </w:r>
      <w:proofErr w:type="spellStart"/>
      <w:r>
        <w:rPr>
          <w:rFonts w:ascii="Helvetica" w:hAnsi="Helvetica"/>
          <w:color w:val="2D3B45"/>
        </w:rPr>
        <w:t>xy</w:t>
      </w:r>
      <w:proofErr w:type="spellEnd"/>
      <w:r>
        <w:rPr>
          <w:rFonts w:ascii="Helvetica" w:hAnsi="Helvetica"/>
          <w:color w:val="2D3B45"/>
        </w:rPr>
        <w:t>)’ * ((</w:t>
      </w:r>
      <w:proofErr w:type="spellStart"/>
      <w:r>
        <w:rPr>
          <w:rFonts w:ascii="Helvetica" w:hAnsi="Helvetica"/>
          <w:color w:val="2D3B45"/>
        </w:rPr>
        <w:t>y’x</w:t>
      </w:r>
      <w:proofErr w:type="spellEnd"/>
      <w:r>
        <w:rPr>
          <w:rFonts w:ascii="Helvetica" w:hAnsi="Helvetica"/>
          <w:color w:val="2D3B45"/>
        </w:rPr>
        <w:t>’) + (</w:t>
      </w:r>
      <w:proofErr w:type="spellStart"/>
      <w:r>
        <w:rPr>
          <w:rFonts w:ascii="Helvetica" w:hAnsi="Helvetica"/>
          <w:color w:val="2D3B45"/>
        </w:rPr>
        <w:t>x’y’z</w:t>
      </w:r>
      <w:proofErr w:type="spellEnd"/>
      <w:r>
        <w:rPr>
          <w:rFonts w:ascii="Helvetica" w:hAnsi="Helvetica"/>
          <w:color w:val="2D3B45"/>
        </w:rPr>
        <w:t xml:space="preserve">’)) De </w:t>
      </w:r>
      <w:proofErr w:type="spellStart"/>
      <w:r>
        <w:rPr>
          <w:rFonts w:ascii="Helvetica" w:hAnsi="Helvetica"/>
          <w:color w:val="2D3B45"/>
        </w:rPr>
        <w:t>Morgans</w:t>
      </w:r>
      <w:proofErr w:type="spellEnd"/>
      <w:r>
        <w:rPr>
          <w:rFonts w:ascii="Helvetica" w:hAnsi="Helvetica"/>
          <w:color w:val="2D3B45"/>
        </w:rPr>
        <w:t xml:space="preserve"> Law</w:t>
      </w:r>
    </w:p>
    <w:p w14:paraId="22CC7DD9" w14:textId="1A4485D3" w:rsidR="00463E02" w:rsidRDefault="00463E02" w:rsidP="00463E02">
      <w:pPr>
        <w:pStyle w:val="Standard"/>
        <w:widowControl/>
        <w:numPr>
          <w:ilvl w:val="0"/>
          <w:numId w:val="25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x’ + y’) * (</w:t>
      </w:r>
      <w:proofErr w:type="spellStart"/>
      <w:r>
        <w:rPr>
          <w:rFonts w:ascii="Helvetica" w:hAnsi="Helvetica"/>
          <w:color w:val="2D3B45"/>
        </w:rPr>
        <w:t>y’x</w:t>
      </w:r>
      <w:proofErr w:type="spellEnd"/>
      <w:r>
        <w:rPr>
          <w:rFonts w:ascii="Helvetica" w:hAnsi="Helvetica"/>
          <w:color w:val="2D3B45"/>
        </w:rPr>
        <w:t xml:space="preserve">’) Absorptions Law and De </w:t>
      </w:r>
      <w:proofErr w:type="spellStart"/>
      <w:r>
        <w:rPr>
          <w:rFonts w:ascii="Helvetica" w:hAnsi="Helvetica"/>
          <w:color w:val="2D3B45"/>
        </w:rPr>
        <w:t>Morgans</w:t>
      </w:r>
      <w:proofErr w:type="spellEnd"/>
      <w:r>
        <w:rPr>
          <w:rFonts w:ascii="Helvetica" w:hAnsi="Helvetica"/>
          <w:color w:val="2D3B45"/>
        </w:rPr>
        <w:t xml:space="preserve"> Law</w:t>
      </w:r>
    </w:p>
    <w:p w14:paraId="011406A0" w14:textId="62421BCB" w:rsidR="00463E02" w:rsidRDefault="00463E02" w:rsidP="00463E02">
      <w:pPr>
        <w:pStyle w:val="Standard"/>
        <w:widowControl/>
        <w:numPr>
          <w:ilvl w:val="0"/>
          <w:numId w:val="25"/>
        </w:numPr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This would use 5 gates total: 2 NOT gates, 1 OR gate, and 2 AND gate</w:t>
      </w:r>
    </w:p>
    <w:p w14:paraId="58B584AA" w14:textId="77777777" w:rsidR="001742D4" w:rsidRDefault="001742D4" w:rsidP="001742D4">
      <w:pPr>
        <w:pStyle w:val="Standard"/>
        <w:widowControl/>
        <w:rPr>
          <w:rFonts w:ascii="Helvetica" w:hAnsi="Helvetica"/>
          <w:color w:val="2D3B45"/>
        </w:rPr>
      </w:pPr>
    </w:p>
    <w:p w14:paraId="3475800D" w14:textId="0F08B4CB" w:rsidR="001742D4" w:rsidRDefault="00571668">
      <w:pPr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094336" behindDoc="0" locked="0" layoutInCell="1" allowOverlap="1" wp14:anchorId="2F01DF46" wp14:editId="704F99D3">
                <wp:simplePos x="0" y="0"/>
                <wp:positionH relativeFrom="column">
                  <wp:posOffset>3851575</wp:posOffset>
                </wp:positionH>
                <wp:positionV relativeFrom="paragraph">
                  <wp:posOffset>1986535</wp:posOffset>
                </wp:positionV>
                <wp:extent cx="2635" cy="6100"/>
                <wp:effectExtent l="38100" t="38100" r="35560" b="32385"/>
                <wp:wrapNone/>
                <wp:docPr id="1375" name="Ink 13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5">
                      <w14:nvContentPartPr>
                        <w14:cNvContentPartPr/>
                      </w14:nvContentPartPr>
                      <w14:xfrm>
                        <a:off x="0" y="0"/>
                        <a:ext cx="2635" cy="61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5924F88" id="Ink 1375" o:spid="_x0000_s1026" type="#_x0000_t75" style="position:absolute;margin-left:302.95pt;margin-top:156.05pt;width:.85pt;height:1.2pt;z-index:25409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">
                <v:imagedata r:id="rId166" o:title=""/>
              </v:shape>
            </w:pict>
          </mc:Fallback>
        </mc:AlternateContent>
      </w:r>
      <w:r w:rsidR="001742D4">
        <w:rPr>
          <w:rFonts w:ascii="Helvetica" w:hAnsi="Helvetica"/>
          <w:color w:val="2D3B45"/>
        </w:rPr>
        <w:br w:type="page"/>
      </w:r>
    </w:p>
    <w:p w14:paraId="36B2B3E9" w14:textId="55583852" w:rsidR="006D397C" w:rsidRPr="006D397C" w:rsidRDefault="00B20E55" w:rsidP="00833FFB">
      <w:pPr>
        <w:pStyle w:val="Standard"/>
        <w:widowControl/>
        <w:numPr>
          <w:ilvl w:val="0"/>
          <w:numId w:val="18"/>
        </w:numPr>
        <w:rPr>
          <w:rFonts w:ascii="Helvetica" w:hAnsi="Helvetica"/>
          <w:color w:val="2D3B45"/>
        </w:rPr>
      </w:pPr>
      <w:r w:rsidRPr="006D397C">
        <w:rPr>
          <w:rFonts w:ascii="Helvetica" w:hAnsi="Helvetica"/>
          <w:color w:val="2D3B45"/>
        </w:rPr>
        <w:lastRenderedPageBreak/>
        <w:t>(</w:t>
      </w:r>
      <w:r w:rsidR="006B3AFB">
        <w:rPr>
          <w:rFonts w:ascii="Helvetica" w:hAnsi="Helvetica"/>
          <w:color w:val="2D3B45"/>
        </w:rPr>
        <w:t>18</w:t>
      </w:r>
      <w:r w:rsidRPr="006D397C">
        <w:rPr>
          <w:rFonts w:ascii="Helvetica" w:hAnsi="Helvetica"/>
          <w:color w:val="2D3B45"/>
        </w:rPr>
        <w:t xml:space="preserve"> points) </w:t>
      </w:r>
      <w:r w:rsidR="006D397C" w:rsidRPr="006D397C">
        <w:rPr>
          <w:rFonts w:ascii="Helvetica" w:hAnsi="Helvetica"/>
          <w:color w:val="2D3B45"/>
        </w:rPr>
        <w:t xml:space="preserve">Draw the </w:t>
      </w:r>
      <w:r w:rsidR="00740CCA">
        <w:rPr>
          <w:rFonts w:ascii="Helvetica" w:hAnsi="Helvetica"/>
          <w:color w:val="2D3B45"/>
        </w:rPr>
        <w:t>digital logic (circuit) diagrams</w:t>
      </w:r>
      <w:r w:rsidR="00740CCA" w:rsidRPr="006D397C">
        <w:rPr>
          <w:rFonts w:ascii="Helvetica" w:hAnsi="Helvetica"/>
          <w:color w:val="2D3B45"/>
        </w:rPr>
        <w:t xml:space="preserve"> </w:t>
      </w:r>
      <w:r w:rsidR="006D397C" w:rsidRPr="006D397C">
        <w:rPr>
          <w:rFonts w:ascii="Helvetica" w:hAnsi="Helvetica"/>
          <w:color w:val="2D3B45"/>
        </w:rPr>
        <w:t xml:space="preserve">for the following Boolean functions </w:t>
      </w:r>
    </w:p>
    <w:p w14:paraId="5BC65337" w14:textId="49458616" w:rsidR="00B20E55" w:rsidRPr="00EE35A9" w:rsidRDefault="00490F62" w:rsidP="00B20E55">
      <w:pPr>
        <w:pStyle w:val="Standard"/>
        <w:widowControl/>
        <w:numPr>
          <w:ilvl w:val="1"/>
          <w:numId w:val="18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</w:rPr>
        <w:t>(6</w:t>
      </w:r>
      <w:r w:rsidRPr="00AA05A5">
        <w:rPr>
          <w:rFonts w:ascii="Helvetica" w:hAnsi="Helvetica"/>
          <w:color w:val="2D3B45"/>
        </w:rPr>
        <w:t xml:space="preserve"> pts</w:t>
      </w:r>
      <w:r>
        <w:rPr>
          <w:rFonts w:ascii="Helvetica" w:hAnsi="Helvetica"/>
          <w:color w:val="2D3B45"/>
        </w:rPr>
        <w:t xml:space="preserve">) </w:t>
      </w:r>
      <m:oMath>
        <m:d>
          <m:dPr>
            <m:ctrlPr>
              <w:rPr>
                <w:rFonts w:ascii="Cambria Math" w:hAnsi="Cambria Math"/>
                <w:i/>
                <w:color w:val="2D3B45"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color w:val="2D3B45"/>
                <w:sz w:val="30"/>
                <w:szCs w:val="30"/>
              </w:rPr>
              <m:t xml:space="preserve"> xy </m:t>
            </m:r>
          </m:e>
        </m:d>
        <m:r>
          <w:rPr>
            <w:rFonts w:ascii="Cambria Math" w:hAnsi="Cambria Math"/>
            <w:color w:val="2D3B45"/>
            <w:sz w:val="30"/>
            <w:szCs w:val="30"/>
          </w:rPr>
          <m:t>( y+</m:t>
        </m:r>
        <m:acc>
          <m:accPr>
            <m:chr m:val="̅"/>
            <m:ctrlPr>
              <w:rPr>
                <w:rFonts w:ascii="Cambria Math" w:hAnsi="Cambria Math"/>
                <w:i/>
                <w:color w:val="2D3B45"/>
                <w:sz w:val="30"/>
                <w:szCs w:val="30"/>
              </w:rPr>
            </m:ctrlPr>
          </m:accPr>
          <m:e>
            <m:r>
              <w:rPr>
                <w:rFonts w:ascii="Cambria Math" w:hAnsi="Cambria Math"/>
                <w:color w:val="2D3B45"/>
                <w:sz w:val="30"/>
                <w:szCs w:val="30"/>
              </w:rPr>
              <m:t>z</m:t>
            </m:r>
          </m:e>
        </m:acc>
        <m:r>
          <w:rPr>
            <w:rFonts w:ascii="Cambria Math" w:hAnsi="Cambria Math"/>
            <w:color w:val="2D3B45"/>
            <w:sz w:val="30"/>
            <w:szCs w:val="30"/>
          </w:rPr>
          <m:t xml:space="preserve"> )</m:t>
        </m:r>
      </m:oMath>
    </w:p>
    <w:p w14:paraId="40981520" w14:textId="08484B17" w:rsidR="00EE35A9" w:rsidRPr="00EE35A9" w:rsidRDefault="00EE35A9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79C195E3" w14:textId="0554FC17" w:rsidR="00EE35A9" w:rsidRPr="00EE35A9" w:rsidRDefault="00173A8E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noProof/>
          <w:color w:val="2D3B45"/>
          <w:sz w:val="30"/>
          <w:szCs w:val="30"/>
        </w:rPr>
        <w:drawing>
          <wp:inline distT="0" distB="0" distL="0" distR="0" wp14:anchorId="2857B295" wp14:editId="2C9F9D39">
            <wp:extent cx="6110834" cy="4583240"/>
            <wp:effectExtent l="0" t="0" r="4445" b="8255"/>
            <wp:docPr id="1010" name="Picture 1010" descr="A picture containing build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" name="a.jpg"/>
                    <pic:cNvPicPr/>
                  </pic:nvPicPr>
                  <pic:blipFill>
                    <a:blip r:embed="rId2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3596" cy="4585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47ABE" w14:textId="19DB52C6" w:rsidR="00EE35A9" w:rsidRDefault="00EE35A9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039DEFAD" w14:textId="3DE89D2C" w:rsidR="005C02A6" w:rsidRDefault="005C02A6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22471F6D" w14:textId="7071E996" w:rsidR="005C02A6" w:rsidRDefault="005C02A6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535867CB" w14:textId="68ED3E0A" w:rsidR="005C02A6" w:rsidRDefault="005C02A6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767A3BA1" w14:textId="4D8F2420" w:rsidR="005C02A6" w:rsidRDefault="005C02A6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393B5D66" w14:textId="77777777" w:rsidR="00EE35A9" w:rsidRPr="00EE35A9" w:rsidRDefault="00EE35A9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6E57C639" w14:textId="385C6B33" w:rsidR="00EE35A9" w:rsidRPr="00EE35A9" w:rsidRDefault="00EE35A9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40BF56AE" w14:textId="4A63434D" w:rsidR="00EE35A9" w:rsidRPr="00EE35A9" w:rsidRDefault="00490F62" w:rsidP="00EE35A9">
      <w:pPr>
        <w:pStyle w:val="Standard"/>
        <w:widowControl/>
        <w:numPr>
          <w:ilvl w:val="1"/>
          <w:numId w:val="18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</w:rPr>
        <w:t>(6</w:t>
      </w:r>
      <w:r w:rsidRPr="00AA05A5">
        <w:rPr>
          <w:rFonts w:ascii="Helvetica" w:hAnsi="Helvetica"/>
          <w:color w:val="2D3B45"/>
        </w:rPr>
        <w:t xml:space="preserve"> pts</w:t>
      </w:r>
      <w:r>
        <w:rPr>
          <w:rFonts w:ascii="Helvetica" w:hAnsi="Helvetica"/>
          <w:color w:val="2D3B45"/>
        </w:rPr>
        <w:t xml:space="preserve">) </w:t>
      </w:r>
      <m:oMath>
        <m:r>
          <w:rPr>
            <w:rFonts w:ascii="Cambria Math" w:hAnsi="Cambria Math"/>
            <w:color w:val="2D3B45"/>
            <w:sz w:val="30"/>
            <w:szCs w:val="30"/>
          </w:rPr>
          <m:t>(x+y+z)+</m:t>
        </m:r>
        <m:acc>
          <m:accPr>
            <m:chr m:val="̅"/>
            <m:ctrlPr>
              <w:rPr>
                <w:rFonts w:ascii="Cambria Math" w:hAnsi="Cambria Math"/>
                <w:i/>
                <w:color w:val="2D3B45"/>
                <w:sz w:val="30"/>
                <w:szCs w:val="30"/>
              </w:rPr>
            </m:ctrlPr>
          </m:accPr>
          <m:e>
            <m:r>
              <w:rPr>
                <w:rFonts w:ascii="Cambria Math" w:hAnsi="Cambria Math"/>
                <w:color w:val="2D3B45"/>
                <w:sz w:val="30"/>
                <w:szCs w:val="30"/>
              </w:rPr>
              <m:t>y</m:t>
            </m:r>
          </m:e>
        </m:acc>
        <m:r>
          <w:rPr>
            <w:rFonts w:ascii="Cambria Math" w:hAnsi="Cambria Math"/>
            <w:color w:val="2D3B45"/>
            <w:sz w:val="30"/>
            <w:szCs w:val="30"/>
          </w:rPr>
          <m:t>z</m:t>
        </m:r>
      </m:oMath>
    </w:p>
    <w:p w14:paraId="0A072CD6" w14:textId="77777777" w:rsidR="00EE35A9" w:rsidRPr="00EE35A9" w:rsidRDefault="00EE35A9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18A57ACF" w14:textId="63BBEEC6" w:rsidR="00EE35A9" w:rsidRDefault="00EE35A9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6B313F09" w14:textId="2275FFF9" w:rsidR="00490F62" w:rsidRDefault="00173A8E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noProof/>
          <w:color w:val="2D3B45"/>
          <w:sz w:val="30"/>
          <w:szCs w:val="30"/>
        </w:rPr>
        <w:lastRenderedPageBreak/>
        <w:drawing>
          <wp:inline distT="0" distB="0" distL="0" distR="0" wp14:anchorId="23E9B519" wp14:editId="31045545">
            <wp:extent cx="5957888" cy="4468528"/>
            <wp:effectExtent l="0" t="0" r="5080" b="8255"/>
            <wp:docPr id="1011" name="Picture 1011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" name="b.jpg"/>
                    <pic:cNvPicPr/>
                  </pic:nvPicPr>
                  <pic:blipFill>
                    <a:blip r:embed="rId2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0564" cy="447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2C140" w14:textId="32684CDC" w:rsidR="00490F62" w:rsidRDefault="00490F62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23D6E3F7" w14:textId="20F35749" w:rsidR="00490F62" w:rsidRDefault="00490F62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093218A8" w14:textId="2EED6C30" w:rsidR="00490F62" w:rsidRDefault="00490F62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30E23F69" w14:textId="66595662" w:rsidR="00490F62" w:rsidRPr="00EE35A9" w:rsidRDefault="00490F62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032C16F4" w14:textId="4DC79C93" w:rsidR="00EE35A9" w:rsidRDefault="00EE35A9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7DCE9D59" w14:textId="70A22F31" w:rsidR="00490F62" w:rsidRDefault="00490F62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06E7BA6A" w14:textId="02E72A63" w:rsidR="00490F62" w:rsidRDefault="00490F62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7951BC14" w14:textId="77777777" w:rsidR="00490F62" w:rsidRPr="00EE35A9" w:rsidRDefault="00490F62" w:rsidP="00EE35A9">
      <w:pPr>
        <w:pStyle w:val="Standard"/>
        <w:widowControl/>
        <w:rPr>
          <w:rFonts w:ascii="Helvetica" w:hAnsi="Helvetica"/>
          <w:color w:val="2D3B45"/>
          <w:sz w:val="30"/>
          <w:szCs w:val="30"/>
        </w:rPr>
      </w:pPr>
    </w:p>
    <w:p w14:paraId="742439A5" w14:textId="00C616BF" w:rsidR="006D397C" w:rsidRPr="00EE35A9" w:rsidRDefault="00490F62" w:rsidP="00B20E55">
      <w:pPr>
        <w:pStyle w:val="Standard"/>
        <w:widowControl/>
        <w:numPr>
          <w:ilvl w:val="1"/>
          <w:numId w:val="18"/>
        </w:numPr>
        <w:rPr>
          <w:rFonts w:ascii="Helvetica" w:hAnsi="Helvetica"/>
          <w:color w:val="2D3B45"/>
          <w:sz w:val="30"/>
          <w:szCs w:val="30"/>
        </w:rPr>
      </w:pPr>
      <w:r>
        <w:rPr>
          <w:rFonts w:ascii="Helvetica" w:hAnsi="Helvetica"/>
          <w:color w:val="2D3B45"/>
        </w:rPr>
        <w:t>(6</w:t>
      </w:r>
      <w:r w:rsidRPr="00AA05A5">
        <w:rPr>
          <w:rFonts w:ascii="Helvetica" w:hAnsi="Helvetica"/>
          <w:color w:val="2D3B45"/>
        </w:rPr>
        <w:t xml:space="preserve"> pts</w:t>
      </w:r>
      <w:r>
        <w:rPr>
          <w:rFonts w:ascii="Helvetica" w:hAnsi="Helvetica"/>
          <w:color w:val="2D3B45"/>
        </w:rPr>
        <w:t xml:space="preserve">) </w:t>
      </w:r>
      <m:oMath>
        <m:r>
          <w:rPr>
            <w:rFonts w:ascii="Cambria Math" w:hAnsi="Cambria Math"/>
            <w:color w:val="2D3B45"/>
            <w:sz w:val="30"/>
            <w:szCs w:val="30"/>
          </w:rPr>
          <m:t>xz+</m:t>
        </m:r>
        <m:acc>
          <m:accPr>
            <m:chr m:val="̅"/>
            <m:ctrlPr>
              <w:rPr>
                <w:rFonts w:ascii="Cambria Math" w:hAnsi="Cambria Math"/>
                <w:i/>
                <w:color w:val="2D3B45"/>
                <w:sz w:val="30"/>
                <w:szCs w:val="30"/>
              </w:rPr>
            </m:ctrlPr>
          </m:accPr>
          <m:e>
            <m:r>
              <w:rPr>
                <w:rFonts w:ascii="Cambria Math" w:hAnsi="Cambria Math"/>
                <w:color w:val="2D3B45"/>
                <w:sz w:val="30"/>
                <w:szCs w:val="30"/>
              </w:rPr>
              <m:t>y+z</m:t>
            </m:r>
          </m:e>
        </m:acc>
      </m:oMath>
    </w:p>
    <w:p w14:paraId="627348EF" w14:textId="77777777" w:rsidR="00B20E55" w:rsidRPr="00833FFB" w:rsidRDefault="00B20E55" w:rsidP="00833FFB">
      <w:pPr>
        <w:pStyle w:val="Standard"/>
        <w:widowControl/>
        <w:ind w:left="1080"/>
        <w:rPr>
          <w:rFonts w:ascii="Helvetica" w:hAnsi="Helvetica"/>
          <w:color w:val="2D3B45"/>
        </w:rPr>
      </w:pPr>
    </w:p>
    <w:p w14:paraId="7BC1DE80" w14:textId="46C42174" w:rsidR="00B20E55" w:rsidRDefault="00B20E55" w:rsidP="00B20E55">
      <w:pPr>
        <w:pStyle w:val="Standard"/>
        <w:widowControl/>
        <w:ind w:left="1069"/>
        <w:rPr>
          <w:rFonts w:ascii="Helvetica" w:hAnsi="Helvetica"/>
          <w:b/>
          <w:color w:val="C45911" w:themeColor="accent2" w:themeShade="BF"/>
        </w:rPr>
      </w:pPr>
    </w:p>
    <w:p w14:paraId="348DD594" w14:textId="404752A7" w:rsidR="00B20E55" w:rsidRDefault="00B20E55" w:rsidP="00B20E55">
      <w:pPr>
        <w:pStyle w:val="Standard"/>
        <w:widowControl/>
        <w:rPr>
          <w:rFonts w:ascii="Helvetica" w:hAnsi="Helvetica"/>
          <w:color w:val="2D3B45"/>
        </w:rPr>
      </w:pPr>
    </w:p>
    <w:p w14:paraId="04974E19" w14:textId="3C1189F8" w:rsidR="00B20E55" w:rsidRDefault="00B20E55">
      <w:pPr>
        <w:rPr>
          <w:rFonts w:ascii="Helvetica" w:hAnsi="Helvetica"/>
          <w:color w:val="2D3B45"/>
        </w:rPr>
      </w:pPr>
    </w:p>
    <w:p w14:paraId="684C7EAE" w14:textId="79E1911F" w:rsidR="005C02A6" w:rsidRDefault="00173A8E">
      <w:pPr>
        <w:rPr>
          <w:rFonts w:ascii="Helvetica" w:hAnsi="Helvetica"/>
          <w:color w:val="2D3B45"/>
        </w:rPr>
      </w:pPr>
      <w:bookmarkStart w:id="0" w:name="_GoBack"/>
      <w:r>
        <w:rPr>
          <w:rFonts w:ascii="Helvetica" w:hAnsi="Helvetica"/>
          <w:noProof/>
          <w:color w:val="2D3B45"/>
        </w:rPr>
        <w:lastRenderedPageBreak/>
        <w:drawing>
          <wp:inline distT="0" distB="0" distL="0" distR="0" wp14:anchorId="5D893910" wp14:editId="0F13CB8B">
            <wp:extent cx="6327140" cy="4745355"/>
            <wp:effectExtent l="0" t="0" r="0" b="0"/>
            <wp:docPr id="1012" name="Picture 1012" descr="A picture containing text, whiteboa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" name="c.jpg"/>
                    <pic:cNvPicPr/>
                  </pic:nvPicPr>
                  <pic:blipFill>
                    <a:blip r:embed="rId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7140" cy="474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  <w:r w:rsidR="005C02A6">
        <w:rPr>
          <w:rFonts w:ascii="Helvetica" w:hAnsi="Helvetica"/>
          <w:color w:val="2D3B45"/>
        </w:rPr>
        <w:br w:type="page"/>
      </w:r>
    </w:p>
    <w:p w14:paraId="75280AAA" w14:textId="64E77279" w:rsidR="00C17090" w:rsidRDefault="00C17090" w:rsidP="00C17090">
      <w:pPr>
        <w:pStyle w:val="ListParagraph"/>
        <w:widowControl/>
        <w:numPr>
          <w:ilvl w:val="0"/>
          <w:numId w:val="18"/>
        </w:numPr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  <w:r w:rsidRPr="0047183C">
        <w:rPr>
          <w:rFonts w:ascii="Helvetica" w:hAnsi="Helvetica"/>
          <w:color w:val="2D3B45"/>
        </w:rPr>
        <w:lastRenderedPageBreak/>
        <w:t>(</w:t>
      </w:r>
      <w:r w:rsidR="00C065C4">
        <w:rPr>
          <w:rFonts w:ascii="Helvetica" w:hAnsi="Helvetica"/>
          <w:color w:val="2D3B45"/>
        </w:rPr>
        <w:t>18</w:t>
      </w:r>
      <w:r w:rsidRPr="0047183C">
        <w:rPr>
          <w:rFonts w:ascii="Helvetica" w:hAnsi="Helvetica"/>
          <w:color w:val="2D3B45"/>
        </w:rPr>
        <w:t xml:space="preserve"> points) </w:t>
      </w:r>
      <w:r>
        <w:rPr>
          <w:rFonts w:ascii="Helvetica" w:hAnsi="Helvetica"/>
          <w:color w:val="2D3B45"/>
        </w:rPr>
        <w:t xml:space="preserve">For each </w:t>
      </w:r>
      <w:r w:rsidR="00EE35A9">
        <w:rPr>
          <w:rFonts w:ascii="Helvetica" w:hAnsi="Helvetica"/>
          <w:color w:val="2D3B45"/>
        </w:rPr>
        <w:t xml:space="preserve">Karnaugh </w:t>
      </w:r>
      <w:r>
        <w:rPr>
          <w:rFonts w:ascii="Helvetica" w:hAnsi="Helvetica"/>
          <w:color w:val="2D3B45"/>
        </w:rPr>
        <w:t>map</w:t>
      </w:r>
      <w:r w:rsidR="00EE35A9">
        <w:rPr>
          <w:rFonts w:ascii="Helvetica" w:hAnsi="Helvetica"/>
          <w:color w:val="2D3B45"/>
        </w:rPr>
        <w:t xml:space="preserve">, use the </w:t>
      </w:r>
      <w:proofErr w:type="spellStart"/>
      <w:r w:rsidR="0021539F" w:rsidRPr="0021539F">
        <w:rPr>
          <w:rFonts w:ascii="Helvetica" w:hAnsi="Helvetica"/>
          <w:i/>
          <w:color w:val="2D3B45"/>
        </w:rPr>
        <w:t>Kmap</w:t>
      </w:r>
      <w:proofErr w:type="spellEnd"/>
      <w:r w:rsidR="0021539F" w:rsidRPr="0021539F">
        <w:rPr>
          <w:rFonts w:ascii="Helvetica" w:hAnsi="Helvetica"/>
          <w:i/>
          <w:color w:val="2D3B45"/>
        </w:rPr>
        <w:t xml:space="preserve"> Grouping Rules</w:t>
      </w:r>
      <w:r w:rsidR="0021539F" w:rsidRPr="0021539F">
        <w:rPr>
          <w:rFonts w:ascii="Helvetica" w:hAnsi="Helvetica"/>
          <w:color w:val="2D3B45"/>
        </w:rPr>
        <w:t xml:space="preserve"> </w:t>
      </w:r>
      <w:r w:rsidR="0021539F">
        <w:rPr>
          <w:rFonts w:ascii="Helvetica" w:hAnsi="Helvetica"/>
          <w:color w:val="2D3B45"/>
        </w:rPr>
        <w:t xml:space="preserve">to </w:t>
      </w:r>
      <w:r>
        <w:rPr>
          <w:rFonts w:ascii="Helvetica" w:hAnsi="Helvetica"/>
          <w:color w:val="2D3B45"/>
        </w:rPr>
        <w:t>group the elements</w:t>
      </w:r>
      <w:r w:rsidR="0021539F">
        <w:rPr>
          <w:rFonts w:ascii="Helvetica" w:hAnsi="Helvetica"/>
          <w:color w:val="2D3B45"/>
        </w:rPr>
        <w:t xml:space="preserve"> and then </w:t>
      </w:r>
      <w:r>
        <w:rPr>
          <w:rFonts w:ascii="Helvetica" w:hAnsi="Helvetica"/>
          <w:color w:val="2D3B45"/>
        </w:rPr>
        <w:t xml:space="preserve">list the simplified Boolean expression: </w:t>
      </w:r>
    </w:p>
    <w:p w14:paraId="1C2E075B" w14:textId="77777777" w:rsidR="00C17090" w:rsidRPr="00011D92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2CDD019B" w14:textId="77777777" w:rsidR="00C17090" w:rsidRPr="00D32445" w:rsidRDefault="00C17090" w:rsidP="00C17090">
      <w:pPr>
        <w:pStyle w:val="ListParagraph"/>
        <w:widowControl/>
        <w:suppressAutoHyphens w:val="0"/>
        <w:autoSpaceDN/>
        <w:textAlignment w:val="auto"/>
        <w:rPr>
          <w:rFonts w:ascii="Calibri" w:eastAsia="Times New Roman" w:hAnsi="Calibri" w:cs="Times New Roman"/>
          <w:color w:val="000000"/>
          <w:kern w:val="0"/>
          <w:sz w:val="22"/>
          <w:szCs w:val="22"/>
          <w:lang w:bidi="ar-SA"/>
        </w:rPr>
      </w:pPr>
    </w:p>
    <w:p w14:paraId="35935F17" w14:textId="69CDC5CB" w:rsidR="00C17090" w:rsidRDefault="00EE35A9" w:rsidP="00C17090">
      <w:pPr>
        <w:pStyle w:val="ListParagraph"/>
        <w:widowControl/>
        <w:numPr>
          <w:ilvl w:val="1"/>
          <w:numId w:val="8"/>
        </w:numPr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</w:t>
      </w:r>
      <w:r w:rsidR="009C36BC">
        <w:rPr>
          <w:rFonts w:ascii="Helvetica" w:hAnsi="Helvetica"/>
          <w:color w:val="2D3B45"/>
        </w:rPr>
        <w:t>4</w:t>
      </w:r>
      <w:r>
        <w:rPr>
          <w:rFonts w:ascii="Helvetica" w:hAnsi="Helvetica"/>
          <w:color w:val="2D3B45"/>
        </w:rPr>
        <w:t xml:space="preserve"> pts)</w:t>
      </w:r>
    </w:p>
    <w:p w14:paraId="71B3CFA4" w14:textId="77777777" w:rsidR="00C17090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1A31C210" w14:textId="77777777" w:rsidR="00C17090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01EEA07B" w14:textId="77777777" w:rsidR="00C17090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3A8F38CB" w14:textId="11F97D83" w:rsidR="00C17090" w:rsidRPr="00011D92" w:rsidRDefault="00571668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wpi">
            <w:drawing>
              <wp:anchor distT="0" distB="0" distL="114300" distR="114300" simplePos="0" relativeHeight="254095360" behindDoc="0" locked="0" layoutInCell="1" allowOverlap="1" wp14:anchorId="2B50CE40" wp14:editId="6F0E438A">
                <wp:simplePos x="0" y="0"/>
                <wp:positionH relativeFrom="column">
                  <wp:posOffset>4921710</wp:posOffset>
                </wp:positionH>
                <wp:positionV relativeFrom="paragraph">
                  <wp:posOffset>61595</wp:posOffset>
                </wp:positionV>
                <wp:extent cx="470" cy="945"/>
                <wp:effectExtent l="38100" t="38100" r="57150" b="56515"/>
                <wp:wrapNone/>
                <wp:docPr id="1376" name="Ink 13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9">
                      <w14:nvContentPartPr>
                        <w14:cNvContentPartPr/>
                      </w14:nvContentPartPr>
                      <w14:xfrm>
                        <a:off x="0" y="0"/>
                        <a:ext cx="470" cy="9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2AD3C7" id="Ink 1376" o:spid="_x0000_s1026" type="#_x0000_t75" style="position:absolute;margin-left:387.1pt;margin-top:4.4pt;width:1pt;height:1pt;z-index:254095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">
                <v:imagedata r:id="rId220" o:title=""/>
              </v:shape>
            </w:pict>
          </mc:Fallback>
        </mc:AlternateContent>
      </w:r>
    </w:p>
    <w:tbl>
      <w:tblPr>
        <w:tblStyle w:val="TableGrid"/>
        <w:tblpPr w:leftFromText="180" w:rightFromText="180" w:vertAnchor="page" w:horzAnchor="page" w:tblpX="4081" w:tblpY="2431"/>
        <w:tblW w:w="0" w:type="auto"/>
        <w:tblLook w:val="04A0" w:firstRow="1" w:lastRow="0" w:firstColumn="1" w:lastColumn="0" w:noHBand="0" w:noVBand="1"/>
      </w:tblPr>
      <w:tblGrid>
        <w:gridCol w:w="898"/>
        <w:gridCol w:w="720"/>
        <w:gridCol w:w="720"/>
      </w:tblGrid>
      <w:tr w:rsidR="00C17090" w:rsidRPr="0055714B" w14:paraId="466FA47B" w14:textId="77777777" w:rsidTr="00C17090">
        <w:trPr>
          <w:trHeight w:val="576"/>
        </w:trPr>
        <w:tc>
          <w:tcPr>
            <w:tcW w:w="89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382A0BD" w14:textId="77777777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655D26BC" w14:textId="77777777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y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41A3DD5A" w14:textId="77777777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 w:rsidRPr="0055714B">
              <w:rPr>
                <w:rFonts w:ascii="Helvetica" w:hAnsi="Helvetica"/>
                <w:i/>
              </w:rPr>
              <w:t>y</w:t>
            </w:r>
          </w:p>
        </w:tc>
      </w:tr>
      <w:tr w:rsidR="00C17090" w:rsidRPr="0055714B" w14:paraId="4DBD32E6" w14:textId="77777777" w:rsidTr="00C17090">
        <w:trPr>
          <w:trHeight w:val="576"/>
        </w:trPr>
        <w:tc>
          <w:tcPr>
            <w:tcW w:w="898" w:type="dxa"/>
            <w:tcBorders>
              <w:top w:val="nil"/>
              <w:left w:val="nil"/>
              <w:bottom w:val="nil"/>
            </w:tcBorders>
            <w:vAlign w:val="center"/>
          </w:tcPr>
          <w:p w14:paraId="4405D3E8" w14:textId="77777777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vAlign w:val="center"/>
          </w:tcPr>
          <w:p w14:paraId="2E9F413A" w14:textId="59BB0A3E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2E960EA9" w14:textId="0DF7AE06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</w:tr>
      <w:tr w:rsidR="00C17090" w:rsidRPr="0055714B" w14:paraId="3E70D01D" w14:textId="77777777" w:rsidTr="00C17090">
        <w:trPr>
          <w:trHeight w:val="576"/>
        </w:trPr>
        <w:tc>
          <w:tcPr>
            <w:tcW w:w="898" w:type="dxa"/>
            <w:tcBorders>
              <w:top w:val="nil"/>
              <w:left w:val="nil"/>
              <w:bottom w:val="nil"/>
            </w:tcBorders>
            <w:vAlign w:val="center"/>
          </w:tcPr>
          <w:p w14:paraId="6E5682A9" w14:textId="5DF7496C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</w:t>
            </w:r>
          </w:p>
        </w:tc>
        <w:tc>
          <w:tcPr>
            <w:tcW w:w="720" w:type="dxa"/>
            <w:vAlign w:val="center"/>
          </w:tcPr>
          <w:p w14:paraId="07DF76D3" w14:textId="71DBD5CC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vAlign w:val="center"/>
          </w:tcPr>
          <w:p w14:paraId="22DE1FA5" w14:textId="77777777" w:rsidR="00C17090" w:rsidRPr="0055714B" w:rsidRDefault="00C17090" w:rsidP="00C17090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 w14:paraId="08ECB3D7" w14:textId="33EAC74E" w:rsidR="00C17090" w:rsidRPr="00011D92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7BBC07A2" w14:textId="77777777" w:rsidR="00C17090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777DCB75" w14:textId="16CDACAB" w:rsidR="00C17090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6B65D165" w14:textId="6DB42B37" w:rsidR="00EE35A9" w:rsidRDefault="00EE35A9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09C96E88" w14:textId="57E085BA" w:rsidR="00EE35A9" w:rsidRDefault="00173A8E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ab/>
        <w:t xml:space="preserve">On this one there is no groups. We cannot group </w:t>
      </w:r>
      <w:proofErr w:type="gramStart"/>
      <w:r>
        <w:rPr>
          <w:rFonts w:ascii="Helvetica" w:hAnsi="Helvetica"/>
          <w:color w:val="2D3B45"/>
        </w:rPr>
        <w:t>diagonally</w:t>
      </w:r>
      <w:proofErr w:type="gramEnd"/>
      <w:r>
        <w:rPr>
          <w:rFonts w:ascii="Helvetica" w:hAnsi="Helvetica"/>
          <w:color w:val="2D3B45"/>
        </w:rPr>
        <w:t xml:space="preserve"> and you cannot group with 0. </w:t>
      </w:r>
      <w:proofErr w:type="gramStart"/>
      <w:r>
        <w:rPr>
          <w:rFonts w:ascii="Helvetica" w:hAnsi="Helvetica"/>
          <w:color w:val="2D3B45"/>
        </w:rPr>
        <w:t>So</w:t>
      </w:r>
      <w:proofErr w:type="gramEnd"/>
      <w:r>
        <w:rPr>
          <w:rFonts w:ascii="Helvetica" w:hAnsi="Helvetica"/>
          <w:color w:val="2D3B45"/>
        </w:rPr>
        <w:t xml:space="preserve"> there is no group we can include. </w:t>
      </w:r>
      <w:proofErr w:type="gramStart"/>
      <w:r>
        <w:rPr>
          <w:rFonts w:ascii="Helvetica" w:hAnsi="Helvetica"/>
          <w:color w:val="2D3B45"/>
        </w:rPr>
        <w:t>So</w:t>
      </w:r>
      <w:proofErr w:type="gramEnd"/>
      <w:r>
        <w:rPr>
          <w:rFonts w:ascii="Helvetica" w:hAnsi="Helvetica"/>
          <w:color w:val="2D3B45"/>
        </w:rPr>
        <w:t xml:space="preserve"> I believe F(x) = 0.</w:t>
      </w:r>
    </w:p>
    <w:p w14:paraId="2FF34037" w14:textId="77777777" w:rsidR="00C17090" w:rsidRPr="00011D92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50A55D83" w14:textId="263B34CB" w:rsidR="00EE35A9" w:rsidRDefault="00EE35A9" w:rsidP="0021539F">
      <w:pPr>
        <w:pStyle w:val="ListParagraph"/>
        <w:widowControl/>
        <w:numPr>
          <w:ilvl w:val="1"/>
          <w:numId w:val="8"/>
        </w:numPr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</w:t>
      </w:r>
      <w:r w:rsidR="009C36BC">
        <w:rPr>
          <w:rFonts w:ascii="Helvetica" w:hAnsi="Helvetica"/>
          <w:color w:val="2D3B45"/>
        </w:rPr>
        <w:t>6</w:t>
      </w:r>
      <w:r>
        <w:rPr>
          <w:rFonts w:ascii="Helvetica" w:hAnsi="Helvetica"/>
          <w:color w:val="2D3B45"/>
        </w:rPr>
        <w:t xml:space="preserve"> pts)</w:t>
      </w:r>
    </w:p>
    <w:p w14:paraId="21F3496F" w14:textId="77777777" w:rsidR="00C17090" w:rsidRPr="00EE35A9" w:rsidRDefault="00C17090" w:rsidP="00EE35A9">
      <w:pPr>
        <w:widowControl/>
        <w:shd w:val="clear" w:color="auto" w:fill="FFFFFF"/>
        <w:suppressAutoHyphens w:val="0"/>
        <w:autoSpaceDN/>
        <w:ind w:left="1080"/>
        <w:textAlignment w:val="auto"/>
        <w:rPr>
          <w:rFonts w:ascii="Helvetica" w:hAnsi="Helvetica"/>
          <w:color w:val="2D3B45"/>
        </w:rPr>
      </w:pPr>
    </w:p>
    <w:p w14:paraId="0D54FDCB" w14:textId="77777777" w:rsidR="00C17090" w:rsidRPr="00D32445" w:rsidRDefault="00C17090" w:rsidP="00C17090">
      <w:pPr>
        <w:pStyle w:val="ListParagraph"/>
        <w:widowControl/>
        <w:suppressAutoHyphens w:val="0"/>
        <w:autoSpaceDN/>
        <w:textAlignment w:val="auto"/>
        <w:rPr>
          <w:rFonts w:ascii="Calibri" w:eastAsia="Times New Roman" w:hAnsi="Calibri" w:cs="Times New Roman"/>
          <w:color w:val="000000"/>
          <w:kern w:val="0"/>
          <w:sz w:val="22"/>
          <w:szCs w:val="22"/>
          <w:lang w:bidi="ar-SA"/>
        </w:rPr>
      </w:pPr>
    </w:p>
    <w:p w14:paraId="10991FC1" w14:textId="793F53E9" w:rsidR="00C17090" w:rsidRPr="00011D92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tbl>
      <w:tblPr>
        <w:tblStyle w:val="TableGrid"/>
        <w:tblpPr w:leftFromText="180" w:rightFromText="180" w:vertAnchor="page" w:horzAnchor="page" w:tblpX="3451" w:tblpY="5686"/>
        <w:tblW w:w="0" w:type="auto"/>
        <w:tblLook w:val="04A0" w:firstRow="1" w:lastRow="0" w:firstColumn="1" w:lastColumn="0" w:noHBand="0" w:noVBand="1"/>
      </w:tblPr>
      <w:tblGrid>
        <w:gridCol w:w="650"/>
        <w:gridCol w:w="720"/>
        <w:gridCol w:w="720"/>
        <w:gridCol w:w="720"/>
        <w:gridCol w:w="720"/>
      </w:tblGrid>
      <w:tr w:rsidR="00C17090" w:rsidRPr="0055714B" w14:paraId="4A83D650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D63DBC5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5AF2F84B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y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362C4C62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y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5C7B1E19" w14:textId="77777777" w:rsidR="00C17090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y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7A3E7E65" w14:textId="7F84391B" w:rsidR="00C17090" w:rsidRDefault="0092736D" w:rsidP="0092736D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y</w:t>
            </w:r>
          </w:p>
        </w:tc>
      </w:tr>
      <w:tr w:rsidR="00C17090" w:rsidRPr="0055714B" w14:paraId="2733F336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</w:tcBorders>
            <w:vAlign w:val="center"/>
          </w:tcPr>
          <w:p w14:paraId="3EC18B03" w14:textId="73292A62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vAlign w:val="center"/>
          </w:tcPr>
          <w:p w14:paraId="21FEC4AA" w14:textId="6365775C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vAlign w:val="center"/>
          </w:tcPr>
          <w:p w14:paraId="45CB67AD" w14:textId="46A0DD5D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vAlign w:val="center"/>
          </w:tcPr>
          <w:p w14:paraId="27554159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vAlign w:val="center"/>
          </w:tcPr>
          <w:p w14:paraId="0CB8C395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</w:tr>
      <w:tr w:rsidR="00C17090" w:rsidRPr="0055714B" w14:paraId="74D989BF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</w:tcBorders>
            <w:vAlign w:val="center"/>
          </w:tcPr>
          <w:p w14:paraId="0F062E6B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7B2F8381" w14:textId="67CABE8C" w:rsidR="00C17090" w:rsidRPr="0055714B" w:rsidRDefault="004B11F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aink">
                  <w:drawing>
                    <wp:anchor distT="0" distB="0" distL="114300" distR="114300" simplePos="0" relativeHeight="254191616" behindDoc="0" locked="0" layoutInCell="1" allowOverlap="1" wp14:anchorId="67FCFA2B" wp14:editId="198516B0">
                      <wp:simplePos x="0" y="0"/>
                      <wp:positionH relativeFrom="column">
                        <wp:posOffset>-6078</wp:posOffset>
                      </wp:positionH>
                      <wp:positionV relativeFrom="paragraph">
                        <wp:posOffset>54665</wp:posOffset>
                      </wp:positionV>
                      <wp:extent cx="1706400" cy="287280"/>
                      <wp:effectExtent l="57150" t="57150" r="46355" b="55880"/>
                      <wp:wrapNone/>
                      <wp:docPr id="1400" name="Ink 140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706400" cy="2872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drawing>
                    <wp:anchor distT="0" distB="0" distL="114300" distR="114300" simplePos="0" relativeHeight="254191616" behindDoc="0" locked="0" layoutInCell="1" allowOverlap="1" wp14:anchorId="67FCFA2B" wp14:editId="198516B0">
                      <wp:simplePos x="0" y="0"/>
                      <wp:positionH relativeFrom="column">
                        <wp:posOffset>-6078</wp:posOffset>
                      </wp:positionH>
                      <wp:positionV relativeFrom="paragraph">
                        <wp:posOffset>54665</wp:posOffset>
                      </wp:positionV>
                      <wp:extent cx="1706400" cy="287280"/>
                      <wp:effectExtent l="57150" t="57150" r="46355" b="55880"/>
                      <wp:wrapNone/>
                      <wp:docPr id="1400" name="Ink 1400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400" name="Ink 1400"/>
                              <pic:cNvPicPr/>
                            </pic:nvPicPr>
                            <pic:blipFill>
                              <a:blip r:embed="rId222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742040" cy="32292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R="00F81BC0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68D4D463" w14:textId="2093DBD6" w:rsidR="00C17090" w:rsidRPr="0055714B" w:rsidRDefault="00F81BC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47E4C2CA" w14:textId="0A016916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2E119DA5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C17090" w:rsidRPr="0055714B" w14:paraId="19CA106B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886572D" w14:textId="77777777" w:rsidR="00C17090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vAlign w:val="center"/>
          </w:tcPr>
          <w:p w14:paraId="34CB3DAD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z`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vAlign w:val="center"/>
          </w:tcPr>
          <w:p w14:paraId="7409F800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z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vAlign w:val="center"/>
          </w:tcPr>
          <w:p w14:paraId="3D7C1641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z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vAlign w:val="center"/>
          </w:tcPr>
          <w:p w14:paraId="5C6E9800" w14:textId="77777777" w:rsidR="00C17090" w:rsidRPr="0055714B" w:rsidRDefault="00C1709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z`</w:t>
            </w:r>
          </w:p>
        </w:tc>
      </w:tr>
    </w:tbl>
    <w:p w14:paraId="77E4993B" w14:textId="77777777" w:rsidR="00C17090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4BF023F5" w14:textId="77777777" w:rsidR="00C17090" w:rsidRPr="00011D92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56A0399B" w14:textId="3CC20040" w:rsidR="00C17090" w:rsidRPr="00011D92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5BCED3B6" w14:textId="77777777" w:rsidR="00C17090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289CD63E" w14:textId="77777777" w:rsidR="00C17090" w:rsidRPr="00C91986" w:rsidRDefault="00C17090" w:rsidP="00C17090">
      <w:pPr>
        <w:widowControl/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</w:p>
    <w:p w14:paraId="23D3DC4C" w14:textId="111BCA30" w:rsidR="00C17090" w:rsidRDefault="00C17090" w:rsidP="00C17090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</w:p>
    <w:p w14:paraId="722843FD" w14:textId="1FFAB789" w:rsidR="004B11F0" w:rsidRDefault="004B11F0" w:rsidP="00C17090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 xml:space="preserve">Values that aren’t changing horizontally: x </w:t>
      </w:r>
    </w:p>
    <w:p w14:paraId="705FD051" w14:textId="4CCE6728" w:rsidR="004B11F0" w:rsidRDefault="004B11F0" w:rsidP="00C17090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Values that aren’t changing vertically: (can’t include because of 0)</w:t>
      </w:r>
    </w:p>
    <w:p w14:paraId="25584612" w14:textId="430BD2AB" w:rsidR="004B11F0" w:rsidRDefault="004B11F0" w:rsidP="00C17090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F(x) = x</w:t>
      </w:r>
    </w:p>
    <w:p w14:paraId="11B705EF" w14:textId="77777777" w:rsidR="00C17090" w:rsidRDefault="00C17090" w:rsidP="00C17090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</w:p>
    <w:p w14:paraId="0E71AB95" w14:textId="6E49D39F" w:rsidR="00EE35A9" w:rsidRDefault="00EE35A9" w:rsidP="0021539F">
      <w:pPr>
        <w:pStyle w:val="ListParagraph"/>
        <w:widowControl/>
        <w:numPr>
          <w:ilvl w:val="1"/>
          <w:numId w:val="8"/>
        </w:numPr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(</w:t>
      </w:r>
      <w:r w:rsidR="009C36BC">
        <w:rPr>
          <w:rFonts w:ascii="Helvetica" w:hAnsi="Helvetica"/>
          <w:color w:val="2D3B45"/>
        </w:rPr>
        <w:t>8</w:t>
      </w:r>
      <w:r>
        <w:rPr>
          <w:rFonts w:ascii="Helvetica" w:hAnsi="Helvetica"/>
          <w:color w:val="2D3B45"/>
        </w:rPr>
        <w:t xml:space="preserve"> pts)</w:t>
      </w:r>
    </w:p>
    <w:p w14:paraId="21485C19" w14:textId="7001DCC2" w:rsidR="004B11F0" w:rsidRDefault="004B11F0" w:rsidP="004B11F0">
      <w:pPr>
        <w:pStyle w:val="ListParagraph"/>
        <w:widowControl/>
        <w:shd w:val="clear" w:color="auto" w:fill="FFFFFF"/>
        <w:suppressAutoHyphens w:val="0"/>
        <w:autoSpaceDN/>
        <w:ind w:left="1440"/>
        <w:textAlignment w:val="auto"/>
        <w:rPr>
          <w:rFonts w:ascii="Helvetica" w:hAnsi="Helvetica"/>
          <w:color w:val="2D3B45"/>
        </w:rPr>
      </w:pPr>
    </w:p>
    <w:p w14:paraId="127EE8BA" w14:textId="29B2F0ED" w:rsidR="004B11F0" w:rsidRDefault="004B11F0" w:rsidP="004B11F0">
      <w:pPr>
        <w:pStyle w:val="ListParagraph"/>
        <w:widowControl/>
        <w:shd w:val="clear" w:color="auto" w:fill="FFFFFF"/>
        <w:suppressAutoHyphens w:val="0"/>
        <w:autoSpaceDN/>
        <w:ind w:left="1440"/>
        <w:textAlignment w:val="auto"/>
        <w:rPr>
          <w:rFonts w:ascii="Helvetica" w:hAnsi="Helvetica"/>
          <w:color w:val="2D3B45"/>
        </w:rPr>
      </w:pPr>
    </w:p>
    <w:p w14:paraId="50D18744" w14:textId="113F2D5F" w:rsidR="004B11F0" w:rsidRDefault="004B11F0" w:rsidP="004B11F0">
      <w:pPr>
        <w:pStyle w:val="ListParagraph"/>
        <w:widowControl/>
        <w:shd w:val="clear" w:color="auto" w:fill="FFFFFF"/>
        <w:suppressAutoHyphens w:val="0"/>
        <w:autoSpaceDN/>
        <w:ind w:left="1440"/>
        <w:textAlignment w:val="auto"/>
        <w:rPr>
          <w:rFonts w:ascii="Helvetica" w:hAnsi="Helvetica"/>
          <w:color w:val="2D3B45"/>
        </w:rPr>
      </w:pPr>
    </w:p>
    <w:p w14:paraId="3FBC5E0B" w14:textId="38709F3E" w:rsidR="004B11F0" w:rsidRDefault="004B11F0" w:rsidP="004B11F0">
      <w:pPr>
        <w:pStyle w:val="ListParagraph"/>
        <w:widowControl/>
        <w:shd w:val="clear" w:color="auto" w:fill="FFFFFF"/>
        <w:suppressAutoHyphens w:val="0"/>
        <w:autoSpaceDN/>
        <w:ind w:left="1440"/>
        <w:textAlignment w:val="auto"/>
        <w:rPr>
          <w:rFonts w:ascii="Helvetica" w:hAnsi="Helvetica"/>
          <w:color w:val="2D3B45"/>
        </w:rPr>
      </w:pPr>
    </w:p>
    <w:p w14:paraId="5399DFCB" w14:textId="512B5985" w:rsidR="004B11F0" w:rsidRDefault="004B11F0" w:rsidP="004B11F0">
      <w:pPr>
        <w:pStyle w:val="ListParagraph"/>
        <w:widowControl/>
        <w:shd w:val="clear" w:color="auto" w:fill="FFFFFF"/>
        <w:suppressAutoHyphens w:val="0"/>
        <w:autoSpaceDN/>
        <w:ind w:left="1440"/>
        <w:textAlignment w:val="auto"/>
        <w:rPr>
          <w:rFonts w:ascii="Helvetica" w:hAnsi="Helvetica"/>
          <w:color w:val="2D3B45"/>
        </w:rPr>
      </w:pPr>
    </w:p>
    <w:p w14:paraId="071616F1" w14:textId="77777777" w:rsidR="004B11F0" w:rsidRDefault="004B11F0" w:rsidP="004B11F0">
      <w:pPr>
        <w:pStyle w:val="ListParagraph"/>
        <w:widowControl/>
        <w:shd w:val="clear" w:color="auto" w:fill="FFFFFF"/>
        <w:suppressAutoHyphens w:val="0"/>
        <w:autoSpaceDN/>
        <w:ind w:left="1440"/>
        <w:textAlignment w:val="auto"/>
        <w:rPr>
          <w:rFonts w:ascii="Helvetica" w:hAnsi="Helvetica"/>
          <w:color w:val="2D3B45"/>
        </w:rPr>
      </w:pPr>
    </w:p>
    <w:p w14:paraId="356B6FC0" w14:textId="77777777" w:rsidR="00C17090" w:rsidRPr="00EE35A9" w:rsidRDefault="00C17090" w:rsidP="00EE35A9">
      <w:pPr>
        <w:widowControl/>
        <w:shd w:val="clear" w:color="auto" w:fill="FFFFFF"/>
        <w:suppressAutoHyphens w:val="0"/>
        <w:autoSpaceDN/>
        <w:ind w:left="1080"/>
        <w:textAlignment w:val="auto"/>
        <w:rPr>
          <w:rFonts w:ascii="Helvetica" w:hAnsi="Helvetica"/>
          <w:color w:val="2D3B45"/>
        </w:rPr>
      </w:pPr>
    </w:p>
    <w:tbl>
      <w:tblPr>
        <w:tblStyle w:val="TableGrid"/>
        <w:tblpPr w:leftFromText="180" w:rightFromText="180" w:vertAnchor="page" w:horzAnchor="page" w:tblpX="3031" w:tblpY="9601"/>
        <w:tblW w:w="0" w:type="auto"/>
        <w:tblLook w:val="04A0" w:firstRow="1" w:lastRow="0" w:firstColumn="1" w:lastColumn="0" w:noHBand="0" w:noVBand="1"/>
      </w:tblPr>
      <w:tblGrid>
        <w:gridCol w:w="650"/>
        <w:gridCol w:w="720"/>
        <w:gridCol w:w="720"/>
        <w:gridCol w:w="720"/>
        <w:gridCol w:w="720"/>
        <w:gridCol w:w="720"/>
      </w:tblGrid>
      <w:tr w:rsidR="0021539F" w:rsidRPr="0055714B" w14:paraId="718CD619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0E747F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339818B5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z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6CF8B929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z`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1CE438D5" w14:textId="77777777" w:rsidR="0021539F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z</w:t>
            </w:r>
          </w:p>
        </w:tc>
        <w:tc>
          <w:tcPr>
            <w:tcW w:w="720" w:type="dxa"/>
            <w:tcBorders>
              <w:top w:val="nil"/>
              <w:left w:val="nil"/>
              <w:right w:val="nil"/>
            </w:tcBorders>
            <w:vAlign w:val="center"/>
          </w:tcPr>
          <w:p w14:paraId="7A64FC3F" w14:textId="77777777" w:rsidR="0021539F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z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0F2DF7EC" w14:textId="77777777" w:rsidR="0021539F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</w:p>
        </w:tc>
      </w:tr>
      <w:tr w:rsidR="0021539F" w:rsidRPr="0055714B" w14:paraId="23634780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</w:tcBorders>
            <w:vAlign w:val="center"/>
          </w:tcPr>
          <w:p w14:paraId="42FE7438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vAlign w:val="center"/>
          </w:tcPr>
          <w:p w14:paraId="36BD5AFE" w14:textId="304D7DA8" w:rsidR="0021539F" w:rsidRPr="0055714B" w:rsidRDefault="004B11F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aink">
                  <w:drawing>
                    <wp:anchor distT="0" distB="0" distL="114300" distR="114300" simplePos="0" relativeHeight="254188544" behindDoc="0" locked="0" layoutInCell="1" allowOverlap="1" wp14:anchorId="27DA50A1" wp14:editId="140D8BE3">
                      <wp:simplePos x="0" y="0"/>
                      <wp:positionH relativeFrom="column">
                        <wp:posOffset>45342</wp:posOffset>
                      </wp:positionH>
                      <wp:positionV relativeFrom="paragraph">
                        <wp:posOffset>75378</wp:posOffset>
                      </wp:positionV>
                      <wp:extent cx="1664640" cy="211320"/>
                      <wp:effectExtent l="57150" t="57150" r="69215" b="55880"/>
                      <wp:wrapNone/>
                      <wp:docPr id="1396" name="Ink 139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64640" cy="2113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drawing>
                    <wp:anchor distT="0" distB="0" distL="114300" distR="114300" simplePos="0" relativeHeight="254188544" behindDoc="0" locked="0" layoutInCell="1" allowOverlap="1" wp14:anchorId="27DA50A1" wp14:editId="140D8BE3">
                      <wp:simplePos x="0" y="0"/>
                      <wp:positionH relativeFrom="column">
                        <wp:posOffset>45342</wp:posOffset>
                      </wp:positionH>
                      <wp:positionV relativeFrom="paragraph">
                        <wp:posOffset>75378</wp:posOffset>
                      </wp:positionV>
                      <wp:extent cx="1664640" cy="211320"/>
                      <wp:effectExtent l="57150" t="57150" r="69215" b="55880"/>
                      <wp:wrapNone/>
                      <wp:docPr id="1396" name="Ink 1396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396" name="Ink 1396"/>
                              <pic:cNvPicPr/>
                            </pic:nvPicPr>
                            <pic:blipFill>
                              <a:blip r:embed="rId224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700280" cy="24696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R="0021539F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1958832A" w14:textId="55089335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73ACA145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40B3CB0E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top w:val="nil"/>
              <w:bottom w:val="nil"/>
              <w:right w:val="nil"/>
            </w:tcBorders>
          </w:tcPr>
          <w:p w14:paraId="4C819CA5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y`</w:t>
            </w:r>
          </w:p>
        </w:tc>
      </w:tr>
      <w:tr w:rsidR="0021539F" w:rsidRPr="0055714B" w14:paraId="0111B3E5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</w:tcBorders>
            <w:vAlign w:val="center"/>
          </w:tcPr>
          <w:p w14:paraId="32BAC002" w14:textId="1546CA2E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4164E3A5" w14:textId="611B249D" w:rsidR="0021539F" w:rsidRPr="0055714B" w:rsidRDefault="004B11F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aink">
                  <w:drawing>
                    <wp:anchor distT="0" distB="0" distL="114300" distR="114300" simplePos="0" relativeHeight="254189568" behindDoc="0" locked="0" layoutInCell="1" allowOverlap="1" wp14:anchorId="69587EC3" wp14:editId="2F80FD49">
                      <wp:simplePos x="0" y="0"/>
                      <wp:positionH relativeFrom="column">
                        <wp:posOffset>-24858</wp:posOffset>
                      </wp:positionH>
                      <wp:positionV relativeFrom="paragraph">
                        <wp:posOffset>26908</wp:posOffset>
                      </wp:positionV>
                      <wp:extent cx="1677240" cy="291240"/>
                      <wp:effectExtent l="57150" t="57150" r="37465" b="52070"/>
                      <wp:wrapNone/>
                      <wp:docPr id="1397" name="Ink 139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677240" cy="291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drawing>
                    <wp:anchor distT="0" distB="0" distL="114300" distR="114300" simplePos="0" relativeHeight="254189568" behindDoc="0" locked="0" layoutInCell="1" allowOverlap="1" wp14:anchorId="69587EC3" wp14:editId="2F80FD49">
                      <wp:simplePos x="0" y="0"/>
                      <wp:positionH relativeFrom="column">
                        <wp:posOffset>-24858</wp:posOffset>
                      </wp:positionH>
                      <wp:positionV relativeFrom="paragraph">
                        <wp:posOffset>26908</wp:posOffset>
                      </wp:positionV>
                      <wp:extent cx="1677240" cy="291240"/>
                      <wp:effectExtent l="57150" t="57150" r="37465" b="52070"/>
                      <wp:wrapNone/>
                      <wp:docPr id="1397" name="Ink 1397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397" name="Ink 1397"/>
                              <pic:cNvPicPr/>
                            </pic:nvPicPr>
                            <pic:blipFill>
                              <a:blip r:embed="rId226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712880" cy="32688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R="0021539F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567DFF64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3ABB7FFC" w14:textId="6320F015" w:rsidR="0021539F" w:rsidRPr="0055714B" w:rsidRDefault="00F81BC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4629CC86" w14:textId="0BE05BAB" w:rsidR="0021539F" w:rsidRPr="0055714B" w:rsidRDefault="004B11F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aink">
                  <w:drawing>
                    <wp:anchor distT="0" distB="0" distL="114300" distR="114300" simplePos="0" relativeHeight="254190592" behindDoc="0" locked="0" layoutInCell="1" allowOverlap="1" wp14:anchorId="3929581C" wp14:editId="4973ABF1">
                      <wp:simplePos x="0" y="0"/>
                      <wp:positionH relativeFrom="column">
                        <wp:posOffset>37422</wp:posOffset>
                      </wp:positionH>
                      <wp:positionV relativeFrom="paragraph">
                        <wp:posOffset>-359372</wp:posOffset>
                      </wp:positionV>
                      <wp:extent cx="267840" cy="1377720"/>
                      <wp:effectExtent l="57150" t="57150" r="56515" b="51435"/>
                      <wp:wrapNone/>
                      <wp:docPr id="1399" name="Ink 139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267840" cy="13777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drawing>
                    <wp:anchor distT="0" distB="0" distL="114300" distR="114300" simplePos="0" relativeHeight="254190592" behindDoc="0" locked="0" layoutInCell="1" allowOverlap="1" wp14:anchorId="3929581C" wp14:editId="4973ABF1">
                      <wp:simplePos x="0" y="0"/>
                      <wp:positionH relativeFrom="column">
                        <wp:posOffset>37422</wp:posOffset>
                      </wp:positionH>
                      <wp:positionV relativeFrom="paragraph">
                        <wp:posOffset>-359372</wp:posOffset>
                      </wp:positionV>
                      <wp:extent cx="267840" cy="1377720"/>
                      <wp:effectExtent l="57150" t="57150" r="56515" b="51435"/>
                      <wp:wrapNone/>
                      <wp:docPr id="1399" name="Ink 1399"/>
                      <wp:cNvGraphicFramePr/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399" name="Ink 1399"/>
                              <pic:cNvPicPr/>
                            </pic:nvPicPr>
                            <pic:blipFill>
                              <a:blip r:embed="rId228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03480" cy="141336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mc:Fallback>
              </mc:AlternateContent>
            </w:r>
            <w:r w:rsidR="00F81BC0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top w:val="nil"/>
              <w:bottom w:val="nil"/>
              <w:right w:val="nil"/>
            </w:tcBorders>
          </w:tcPr>
          <w:p w14:paraId="4C9812AF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y</w:t>
            </w:r>
          </w:p>
        </w:tc>
      </w:tr>
      <w:tr w:rsidR="0021539F" w:rsidRPr="0055714B" w14:paraId="406BBD46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</w:tcBorders>
            <w:vAlign w:val="center"/>
          </w:tcPr>
          <w:p w14:paraId="1F2F1662" w14:textId="77777777" w:rsidR="0021539F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6C7A7E4C" w14:textId="0A21CEBD" w:rsidR="0021539F" w:rsidRPr="0055714B" w:rsidRDefault="00571668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096384" behindDoc="0" locked="0" layoutInCell="1" allowOverlap="1" wp14:anchorId="4E04D638" wp14:editId="0FD81B0B">
                      <wp:simplePos x="0" y="0"/>
                      <wp:positionH relativeFrom="column">
                        <wp:posOffset>283260</wp:posOffset>
                      </wp:positionH>
                      <wp:positionV relativeFrom="paragraph">
                        <wp:posOffset>64510</wp:posOffset>
                      </wp:positionV>
                      <wp:extent cx="6670" cy="830"/>
                      <wp:effectExtent l="38100" t="38100" r="31750" b="37465"/>
                      <wp:wrapNone/>
                      <wp:docPr id="1377" name="Ink 137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670" cy="83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812D3E" id="Ink 1377" o:spid="_x0000_s1026" type="#_x0000_t75" style="position:absolute;margin-left:22pt;margin-top:4.85pt;width:1.2pt;height:.6pt;z-index:25409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">
                      <v:imagedata r:id="rId230" o:title=""/>
                    </v:shape>
                  </w:pict>
                </mc:Fallback>
              </mc:AlternateConten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324C2701" w14:textId="028FDC33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2E81171F" w14:textId="29DC0349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2960DE39" w14:textId="7F29EC35" w:rsidR="0021539F" w:rsidRPr="0055714B" w:rsidRDefault="00F81BC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top w:val="nil"/>
              <w:bottom w:val="nil"/>
              <w:right w:val="nil"/>
            </w:tcBorders>
          </w:tcPr>
          <w:p w14:paraId="043A0202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y</w:t>
            </w:r>
          </w:p>
        </w:tc>
      </w:tr>
      <w:tr w:rsidR="0021539F" w:rsidRPr="0055714B" w14:paraId="0B592BBB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</w:tcBorders>
            <w:vAlign w:val="center"/>
          </w:tcPr>
          <w:p w14:paraId="00490944" w14:textId="00287B39" w:rsidR="0021539F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0CF51939" w14:textId="00CFCC31" w:rsidR="0021539F" w:rsidRPr="0055714B" w:rsidRDefault="004B11F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92640" behindDoc="0" locked="0" layoutInCell="1" allowOverlap="1" wp14:anchorId="3ED9233B" wp14:editId="04F2CC16">
                      <wp:simplePos x="0" y="0"/>
                      <wp:positionH relativeFrom="column">
                        <wp:posOffset>-62298</wp:posOffset>
                      </wp:positionH>
                      <wp:positionV relativeFrom="paragraph">
                        <wp:posOffset>20245</wp:posOffset>
                      </wp:positionV>
                      <wp:extent cx="467640" cy="250560"/>
                      <wp:effectExtent l="57150" t="57150" r="27940" b="73660"/>
                      <wp:wrapNone/>
                      <wp:docPr id="1402" name="Ink 140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67640" cy="2505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383EA61" id="Ink 1402" o:spid="_x0000_s1026" type="#_x0000_t75" style="position:absolute;margin-left:-6.3pt;margin-top:.2pt;width:39.65pt;height:22.6pt;z-index:25419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">
                      <v:imagedata r:id="rId232" o:title=""/>
                    </v:shape>
                  </w:pict>
                </mc:Fallback>
              </mc:AlternateContent>
            </w:r>
            <w:r w:rsidR="00F81BC0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31D556EF" w14:textId="041161A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6074CBA8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tcBorders>
              <w:bottom w:val="single" w:sz="4" w:space="0" w:color="auto"/>
            </w:tcBorders>
            <w:vAlign w:val="center"/>
          </w:tcPr>
          <w:p w14:paraId="7BB5C980" w14:textId="28DB2730" w:rsidR="0021539F" w:rsidRPr="0055714B" w:rsidRDefault="004B11F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93664" behindDoc="0" locked="0" layoutInCell="1" allowOverlap="1" wp14:anchorId="7A7B2258" wp14:editId="63026782">
                      <wp:simplePos x="0" y="0"/>
                      <wp:positionH relativeFrom="column">
                        <wp:posOffset>-30258</wp:posOffset>
                      </wp:positionH>
                      <wp:positionV relativeFrom="paragraph">
                        <wp:posOffset>87565</wp:posOffset>
                      </wp:positionV>
                      <wp:extent cx="406440" cy="172080"/>
                      <wp:effectExtent l="57150" t="38100" r="69850" b="76200"/>
                      <wp:wrapNone/>
                      <wp:docPr id="1403" name="Ink 140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06440" cy="1720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F74F3A3" id="Ink 1403" o:spid="_x0000_s1026" type="#_x0000_t75" style="position:absolute;margin-left:-3.8pt;margin-top:5.5pt;width:34.8pt;height:16.4pt;z-index:25419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">
                      <v:imagedata r:id="rId234" o:title=""/>
                    </v:shape>
                  </w:pict>
                </mc:Fallback>
              </mc:AlternateContent>
            </w:r>
            <w:r w:rsidR="00F81BC0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tcBorders>
              <w:top w:val="nil"/>
              <w:bottom w:val="nil"/>
              <w:right w:val="nil"/>
            </w:tcBorders>
          </w:tcPr>
          <w:p w14:paraId="08003761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y`</w:t>
            </w:r>
          </w:p>
        </w:tc>
      </w:tr>
      <w:tr w:rsidR="0021539F" w:rsidRPr="0055714B" w14:paraId="17C7FC18" w14:textId="77777777" w:rsidTr="0021539F">
        <w:trPr>
          <w:trHeight w:val="576"/>
        </w:trPr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EF4DD7" w14:textId="77777777" w:rsidR="0021539F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vAlign w:val="center"/>
          </w:tcPr>
          <w:p w14:paraId="558A380D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w`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vAlign w:val="center"/>
          </w:tcPr>
          <w:p w14:paraId="329529CF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w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vAlign w:val="center"/>
          </w:tcPr>
          <w:p w14:paraId="1F71B0EF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w</w:t>
            </w:r>
          </w:p>
        </w:tc>
        <w:tc>
          <w:tcPr>
            <w:tcW w:w="720" w:type="dxa"/>
            <w:tcBorders>
              <w:left w:val="nil"/>
              <w:bottom w:val="nil"/>
              <w:right w:val="nil"/>
            </w:tcBorders>
            <w:vAlign w:val="center"/>
          </w:tcPr>
          <w:p w14:paraId="679D8648" w14:textId="77777777" w:rsidR="0021539F" w:rsidRPr="0055714B" w:rsidRDefault="0021539F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w`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2135609C" w14:textId="2AA3947A" w:rsidR="0021539F" w:rsidRDefault="004B11F0" w:rsidP="0021539F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 xml:space="preserve">                         </w:t>
            </w:r>
          </w:p>
        </w:tc>
      </w:tr>
    </w:tbl>
    <w:p w14:paraId="75AAEEFD" w14:textId="77777777" w:rsidR="00C17090" w:rsidRPr="00D32445" w:rsidRDefault="00C17090" w:rsidP="00C17090">
      <w:pPr>
        <w:pStyle w:val="ListParagraph"/>
        <w:widowControl/>
        <w:suppressAutoHyphens w:val="0"/>
        <w:autoSpaceDN/>
        <w:textAlignment w:val="auto"/>
        <w:rPr>
          <w:rFonts w:ascii="Calibri" w:eastAsia="Times New Roman" w:hAnsi="Calibri" w:cs="Times New Roman"/>
          <w:color w:val="000000"/>
          <w:kern w:val="0"/>
          <w:sz w:val="22"/>
          <w:szCs w:val="22"/>
          <w:lang w:bidi="ar-SA"/>
        </w:rPr>
      </w:pPr>
    </w:p>
    <w:p w14:paraId="399F62BC" w14:textId="77777777" w:rsidR="00C17090" w:rsidRPr="00011D92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0A221E64" w14:textId="77777777" w:rsidR="00C17090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3C1F6DC8" w14:textId="0D4BF70D" w:rsidR="00C17090" w:rsidRPr="00011D92" w:rsidRDefault="00C17090" w:rsidP="00C17090">
      <w:pPr>
        <w:widowControl/>
        <w:shd w:val="clear" w:color="auto" w:fill="FFFFFF"/>
        <w:suppressAutoHyphens w:val="0"/>
        <w:autoSpaceDN/>
        <w:textAlignment w:val="auto"/>
        <w:rPr>
          <w:rFonts w:ascii="Helvetica" w:hAnsi="Helvetica"/>
          <w:color w:val="2D3B45"/>
        </w:rPr>
      </w:pPr>
    </w:p>
    <w:p w14:paraId="24FC7B0F" w14:textId="2C0BE099" w:rsidR="00C17090" w:rsidRPr="0021539F" w:rsidRDefault="00C17090" w:rsidP="0021539F">
      <w:pPr>
        <w:widowControl/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</w:p>
    <w:p w14:paraId="5EBDE573" w14:textId="090B1772" w:rsidR="00C17090" w:rsidRDefault="00173A8E">
      <w:pPr>
        <w:rPr>
          <w:rFonts w:ascii="Helvetica" w:hAnsi="Helvetica"/>
          <w:color w:val="2D3B45"/>
        </w:rPr>
      </w:pPr>
      <w:r>
        <w:rPr>
          <w:rFonts w:ascii="Helvetica" w:hAnsi="Helvetica"/>
          <w:noProof/>
          <w:color w:val="2D3B45"/>
        </w:rPr>
        <mc:AlternateContent>
          <mc:Choice Requires="aink">
            <w:drawing>
              <wp:anchor distT="0" distB="0" distL="114300" distR="114300" simplePos="0" relativeHeight="254310400" behindDoc="0" locked="0" layoutInCell="1" allowOverlap="1" wp14:anchorId="64F92472" wp14:editId="78CD9958">
                <wp:simplePos x="0" y="0"/>
                <wp:positionH relativeFrom="column">
                  <wp:posOffset>6482715</wp:posOffset>
                </wp:positionH>
                <wp:positionV relativeFrom="paragraph">
                  <wp:posOffset>772795</wp:posOffset>
                </wp:positionV>
                <wp:extent cx="181335" cy="286385"/>
                <wp:effectExtent l="57150" t="57150" r="66675" b="75565"/>
                <wp:wrapNone/>
                <wp:docPr id="1009" name="Ink 10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5">
                      <w14:nvContentPartPr>
                        <w14:cNvContentPartPr/>
                      </w14:nvContentPartPr>
                      <w14:xfrm>
                        <a:off x="0" y="0"/>
                        <a:ext cx="181335" cy="286385"/>
                      </w14:xfrm>
                    </w14:contentPart>
                  </a:graphicData>
                </a:graphic>
              </wp:anchor>
            </w:drawing>
          </mc:Choice>
          <mc:Fallback>
            <w:drawing>
              <wp:anchor distT="0" distB="0" distL="114300" distR="114300" simplePos="0" relativeHeight="254310400" behindDoc="0" locked="0" layoutInCell="1" allowOverlap="1" wp14:anchorId="64F92472" wp14:editId="78CD9958">
                <wp:simplePos x="0" y="0"/>
                <wp:positionH relativeFrom="column">
                  <wp:posOffset>6482715</wp:posOffset>
                </wp:positionH>
                <wp:positionV relativeFrom="paragraph">
                  <wp:posOffset>772795</wp:posOffset>
                </wp:positionV>
                <wp:extent cx="181335" cy="286385"/>
                <wp:effectExtent l="57150" t="57150" r="66675" b="75565"/>
                <wp:wrapNone/>
                <wp:docPr id="1009" name="Ink 1009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9" name="Ink 1009"/>
                        <pic:cNvPicPr/>
                      </pic:nvPicPr>
                      <pic:blipFill>
                        <a:blip r:embed="rId23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16954" cy="32200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aink">
            <w:drawing>
              <wp:anchor distT="0" distB="0" distL="114300" distR="114300" simplePos="0" relativeHeight="254307328" behindDoc="0" locked="0" layoutInCell="1" allowOverlap="1" wp14:anchorId="17637B02" wp14:editId="1B036CB6">
                <wp:simplePos x="0" y="0"/>
                <wp:positionH relativeFrom="column">
                  <wp:posOffset>6146165</wp:posOffset>
                </wp:positionH>
                <wp:positionV relativeFrom="paragraph">
                  <wp:posOffset>834390</wp:posOffset>
                </wp:positionV>
                <wp:extent cx="170280" cy="181800"/>
                <wp:effectExtent l="57150" t="57150" r="58420" b="46990"/>
                <wp:wrapNone/>
                <wp:docPr id="1006" name="Ink 10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7">
                      <w14:nvContentPartPr>
                        <w14:cNvContentPartPr/>
                      </w14:nvContentPartPr>
                      <w14:xfrm>
                        <a:off x="0" y="0"/>
                        <a:ext cx="170280" cy="181800"/>
                      </w14:xfrm>
                    </w14:contentPart>
                  </a:graphicData>
                </a:graphic>
              </wp:anchor>
            </w:drawing>
          </mc:Choice>
          <mc:Fallback>
            <w:drawing>
              <wp:anchor distT="0" distB="0" distL="114300" distR="114300" simplePos="0" relativeHeight="254307328" behindDoc="0" locked="0" layoutInCell="1" allowOverlap="1" wp14:anchorId="17637B02" wp14:editId="1B036CB6">
                <wp:simplePos x="0" y="0"/>
                <wp:positionH relativeFrom="column">
                  <wp:posOffset>6146165</wp:posOffset>
                </wp:positionH>
                <wp:positionV relativeFrom="paragraph">
                  <wp:posOffset>834390</wp:posOffset>
                </wp:positionV>
                <wp:extent cx="170280" cy="181800"/>
                <wp:effectExtent l="57150" t="57150" r="58420" b="46990"/>
                <wp:wrapNone/>
                <wp:docPr id="1006" name="Ink 100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6" name="Ink 1006"/>
                        <pic:cNvPicPr/>
                      </pic:nvPicPr>
                      <pic:blipFill>
                        <a:blip r:embed="rId23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05920" cy="2174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aink">
            <w:drawing>
              <wp:anchor distT="0" distB="0" distL="114300" distR="114300" simplePos="0" relativeHeight="254304256" behindDoc="0" locked="0" layoutInCell="1" allowOverlap="1" wp14:anchorId="73535D48" wp14:editId="73B9F30E">
                <wp:simplePos x="0" y="0"/>
                <wp:positionH relativeFrom="column">
                  <wp:posOffset>5815965</wp:posOffset>
                </wp:positionH>
                <wp:positionV relativeFrom="paragraph">
                  <wp:posOffset>805815</wp:posOffset>
                </wp:positionV>
                <wp:extent cx="143280" cy="141605"/>
                <wp:effectExtent l="57150" t="57150" r="0" b="48895"/>
                <wp:wrapNone/>
                <wp:docPr id="1003" name="Ink 10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9">
                      <w14:nvContentPartPr>
                        <w14:cNvContentPartPr/>
                      </w14:nvContentPartPr>
                      <w14:xfrm>
                        <a:off x="0" y="0"/>
                        <a:ext cx="143280" cy="141605"/>
                      </w14:xfrm>
                    </w14:contentPart>
                  </a:graphicData>
                </a:graphic>
              </wp:anchor>
            </w:drawing>
          </mc:Choice>
          <mc:Fallback>
            <w:drawing>
              <wp:anchor distT="0" distB="0" distL="114300" distR="114300" simplePos="0" relativeHeight="254304256" behindDoc="0" locked="0" layoutInCell="1" allowOverlap="1" wp14:anchorId="73535D48" wp14:editId="73B9F30E">
                <wp:simplePos x="0" y="0"/>
                <wp:positionH relativeFrom="column">
                  <wp:posOffset>5815965</wp:posOffset>
                </wp:positionH>
                <wp:positionV relativeFrom="paragraph">
                  <wp:posOffset>805815</wp:posOffset>
                </wp:positionV>
                <wp:extent cx="143280" cy="141605"/>
                <wp:effectExtent l="57150" t="57150" r="0" b="48895"/>
                <wp:wrapNone/>
                <wp:docPr id="1003" name="Ink 100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3" name="Ink 1003"/>
                        <pic:cNvPicPr/>
                      </pic:nvPicPr>
                      <pic:blipFill>
                        <a:blip r:embed="rId24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8920" cy="1770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aink">
            <w:drawing>
              <wp:anchor distT="0" distB="0" distL="114300" distR="114300" simplePos="0" relativeHeight="254301184" behindDoc="0" locked="0" layoutInCell="1" allowOverlap="1" wp14:anchorId="4BEA4DAA" wp14:editId="3411A894">
                <wp:simplePos x="0" y="0"/>
                <wp:positionH relativeFrom="column">
                  <wp:posOffset>5081270</wp:posOffset>
                </wp:positionH>
                <wp:positionV relativeFrom="paragraph">
                  <wp:posOffset>772795</wp:posOffset>
                </wp:positionV>
                <wp:extent cx="540105" cy="325360"/>
                <wp:effectExtent l="57150" t="57150" r="50800" b="55880"/>
                <wp:wrapNone/>
                <wp:docPr id="1000" name="Ink 10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1">
                      <w14:nvContentPartPr>
                        <w14:cNvContentPartPr/>
                      </w14:nvContentPartPr>
                      <w14:xfrm>
                        <a:off x="0" y="0"/>
                        <a:ext cx="540105" cy="325360"/>
                      </w14:xfrm>
                    </w14:contentPart>
                  </a:graphicData>
                </a:graphic>
              </wp:anchor>
            </w:drawing>
          </mc:Choice>
          <mc:Fallback>
            <w:drawing>
              <wp:anchor distT="0" distB="0" distL="114300" distR="114300" simplePos="0" relativeHeight="254301184" behindDoc="0" locked="0" layoutInCell="1" allowOverlap="1" wp14:anchorId="4BEA4DAA" wp14:editId="3411A894">
                <wp:simplePos x="0" y="0"/>
                <wp:positionH relativeFrom="column">
                  <wp:posOffset>5081270</wp:posOffset>
                </wp:positionH>
                <wp:positionV relativeFrom="paragraph">
                  <wp:posOffset>772795</wp:posOffset>
                </wp:positionV>
                <wp:extent cx="540105" cy="325360"/>
                <wp:effectExtent l="57150" t="57150" r="50800" b="55880"/>
                <wp:wrapNone/>
                <wp:docPr id="1000" name="Ink 1000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00" name="Ink 1000"/>
                        <pic:cNvPicPr/>
                      </pic:nvPicPr>
                      <pic:blipFill>
                        <a:blip r:embed="rId24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5752" cy="3609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aink">
            <w:drawing>
              <wp:anchor distT="0" distB="0" distL="114300" distR="114300" simplePos="0" relativeHeight="254294016" behindDoc="0" locked="0" layoutInCell="1" allowOverlap="1" wp14:anchorId="2DC256F8" wp14:editId="0FC2C49F">
                <wp:simplePos x="0" y="0"/>
                <wp:positionH relativeFrom="column">
                  <wp:posOffset>4996815</wp:posOffset>
                </wp:positionH>
                <wp:positionV relativeFrom="paragraph">
                  <wp:posOffset>167640</wp:posOffset>
                </wp:positionV>
                <wp:extent cx="1575425" cy="467360"/>
                <wp:effectExtent l="38100" t="57150" r="6350" b="66040"/>
                <wp:wrapNone/>
                <wp:docPr id="993" name="Ink 9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3">
                      <w14:nvContentPartPr>
                        <w14:cNvContentPartPr/>
                      </w14:nvContentPartPr>
                      <w14:xfrm>
                        <a:off x="0" y="0"/>
                        <a:ext cx="1575425" cy="467360"/>
                      </w14:xfrm>
                    </w14:contentPart>
                  </a:graphicData>
                </a:graphic>
              </wp:anchor>
            </w:drawing>
          </mc:Choice>
          <mc:Fallback>
            <w:drawing>
              <wp:anchor distT="0" distB="0" distL="114300" distR="114300" simplePos="0" relativeHeight="254294016" behindDoc="0" locked="0" layoutInCell="1" allowOverlap="1" wp14:anchorId="2DC256F8" wp14:editId="0FC2C49F">
                <wp:simplePos x="0" y="0"/>
                <wp:positionH relativeFrom="column">
                  <wp:posOffset>4996815</wp:posOffset>
                </wp:positionH>
                <wp:positionV relativeFrom="paragraph">
                  <wp:posOffset>167640</wp:posOffset>
                </wp:positionV>
                <wp:extent cx="1575425" cy="467360"/>
                <wp:effectExtent l="38100" t="57150" r="6350" b="66040"/>
                <wp:wrapNone/>
                <wp:docPr id="993" name="Ink 99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93" name="Ink 993"/>
                        <pic:cNvPicPr/>
                      </pic:nvPicPr>
                      <pic:blipFill>
                        <a:blip r:embed="rId24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11058" cy="50297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aink">
            <w:drawing>
              <wp:anchor distT="0" distB="0" distL="114300" distR="114300" simplePos="0" relativeHeight="254269440" behindDoc="0" locked="0" layoutInCell="1" allowOverlap="1" wp14:anchorId="3DEC0699" wp14:editId="03501CDB">
                <wp:simplePos x="0" y="0"/>
                <wp:positionH relativeFrom="column">
                  <wp:posOffset>3872865</wp:posOffset>
                </wp:positionH>
                <wp:positionV relativeFrom="paragraph">
                  <wp:posOffset>215265</wp:posOffset>
                </wp:positionV>
                <wp:extent cx="974165" cy="309245"/>
                <wp:effectExtent l="57150" t="57150" r="0" b="71755"/>
                <wp:wrapNone/>
                <wp:docPr id="968" name="Ink 9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5">
                      <w14:nvContentPartPr>
                        <w14:cNvContentPartPr/>
                      </w14:nvContentPartPr>
                      <w14:xfrm>
                        <a:off x="0" y="0"/>
                        <a:ext cx="974165" cy="309245"/>
                      </w14:xfrm>
                    </w14:contentPart>
                  </a:graphicData>
                </a:graphic>
              </wp:anchor>
            </w:drawing>
          </mc:Choice>
          <mc:Fallback>
            <w:drawing>
              <wp:anchor distT="0" distB="0" distL="114300" distR="114300" simplePos="0" relativeHeight="254269440" behindDoc="0" locked="0" layoutInCell="1" allowOverlap="1" wp14:anchorId="3DEC0699" wp14:editId="03501CDB">
                <wp:simplePos x="0" y="0"/>
                <wp:positionH relativeFrom="column">
                  <wp:posOffset>3872865</wp:posOffset>
                </wp:positionH>
                <wp:positionV relativeFrom="paragraph">
                  <wp:posOffset>215265</wp:posOffset>
                </wp:positionV>
                <wp:extent cx="974165" cy="309245"/>
                <wp:effectExtent l="57150" t="57150" r="0" b="71755"/>
                <wp:wrapNone/>
                <wp:docPr id="968" name="Ink 968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68" name="Ink 968"/>
                        <pic:cNvPicPr/>
                      </pic:nvPicPr>
                      <pic:blipFill>
                        <a:blip r:embed="rId246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09792" cy="34488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mc:Fallback>
        </mc:AlternateContent>
      </w:r>
      <w:r>
        <w:rPr>
          <w:rFonts w:ascii="Helvetica" w:hAnsi="Helvetica"/>
          <w:noProof/>
          <w:color w:val="2D3B45"/>
        </w:rPr>
        <mc:AlternateContent>
          <mc:Choice Requires="aink">
            <w:drawing>
              <wp:anchor distT="0" distB="0" distL="114300" distR="114300" simplePos="0" relativeHeight="254257152" behindDoc="0" locked="0" layoutInCell="1" allowOverlap="1" wp14:anchorId="7A84B67B" wp14:editId="07964B34">
                <wp:simplePos x="0" y="0"/>
                <wp:positionH relativeFrom="column">
                  <wp:posOffset>1082040</wp:posOffset>
                </wp:positionH>
                <wp:positionV relativeFrom="paragraph">
                  <wp:posOffset>86995</wp:posOffset>
                </wp:positionV>
                <wp:extent cx="2084070" cy="1628775"/>
                <wp:effectExtent l="57150" t="57150" r="49530" b="66675"/>
                <wp:wrapNone/>
                <wp:docPr id="124" name="Ink 1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7">
                      <w14:nvContentPartPr>
                        <w14:cNvContentPartPr/>
                      </w14:nvContentPartPr>
                      <w14:xfrm>
                        <a:off x="0" y="0"/>
                        <a:ext cx="2084070" cy="1628775"/>
                      </w14:xfrm>
                    </w14:contentPart>
                  </a:graphicData>
                </a:graphic>
              </wp:anchor>
            </w:drawing>
          </mc:Choice>
          <mc:Fallback>
            <w:drawing>
              <wp:anchor distT="0" distB="0" distL="114300" distR="114300" simplePos="0" relativeHeight="254257152" behindDoc="0" locked="0" layoutInCell="1" allowOverlap="1" wp14:anchorId="7A84B67B" wp14:editId="07964B34">
                <wp:simplePos x="0" y="0"/>
                <wp:positionH relativeFrom="column">
                  <wp:posOffset>1082040</wp:posOffset>
                </wp:positionH>
                <wp:positionV relativeFrom="paragraph">
                  <wp:posOffset>86995</wp:posOffset>
                </wp:positionV>
                <wp:extent cx="2084070" cy="1628775"/>
                <wp:effectExtent l="57150" t="57150" r="49530" b="66675"/>
                <wp:wrapNone/>
                <wp:docPr id="124" name="Ink 124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24" name="Ink 124"/>
                        <pic:cNvPicPr/>
                      </pic:nvPicPr>
                      <pic:blipFill>
                        <a:blip r:embed="rId24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119698" cy="1664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mc:Fallback>
        </mc:AlternateContent>
      </w:r>
      <w:r w:rsidR="00C17090">
        <w:rPr>
          <w:rFonts w:ascii="Helvetica" w:hAnsi="Helvetica"/>
          <w:color w:val="2D3B45"/>
        </w:rPr>
        <w:br w:type="page"/>
      </w:r>
    </w:p>
    <w:p w14:paraId="4F2A1F9B" w14:textId="597094F5" w:rsidR="00B20E55" w:rsidRDefault="00B20E55" w:rsidP="00C17090">
      <w:pPr>
        <w:pStyle w:val="ListParagraph"/>
        <w:widowControl/>
        <w:numPr>
          <w:ilvl w:val="0"/>
          <w:numId w:val="18"/>
        </w:numPr>
        <w:shd w:val="clear" w:color="auto" w:fill="FFFFFF"/>
        <w:suppressAutoHyphens w:val="0"/>
        <w:autoSpaceDN/>
        <w:spacing w:after="100" w:afterAutospacing="1"/>
        <w:textAlignment w:val="auto"/>
        <w:rPr>
          <w:rFonts w:ascii="Helvetica" w:hAnsi="Helvetica"/>
          <w:color w:val="2D3B45"/>
        </w:rPr>
      </w:pPr>
      <w:r w:rsidRPr="0047183C">
        <w:rPr>
          <w:rFonts w:ascii="Helvetica" w:hAnsi="Helvetica"/>
          <w:color w:val="2D3B45"/>
        </w:rPr>
        <w:lastRenderedPageBreak/>
        <w:t>(</w:t>
      </w:r>
      <w:r w:rsidR="006B3AFB">
        <w:rPr>
          <w:rFonts w:ascii="Helvetica" w:hAnsi="Helvetica"/>
          <w:color w:val="2D3B45"/>
        </w:rPr>
        <w:t>3</w:t>
      </w:r>
      <w:r w:rsidR="00C065C4">
        <w:rPr>
          <w:rFonts w:ascii="Helvetica" w:hAnsi="Helvetica"/>
          <w:color w:val="2D3B45"/>
        </w:rPr>
        <w:t>0</w:t>
      </w:r>
      <w:r w:rsidRPr="0047183C">
        <w:rPr>
          <w:rFonts w:ascii="Helvetica" w:hAnsi="Helvetica"/>
          <w:color w:val="2D3B45"/>
        </w:rPr>
        <w:t xml:space="preserve"> points) </w:t>
      </w:r>
      <w:r>
        <w:rPr>
          <w:rFonts w:ascii="Helvetica" w:hAnsi="Helvetica"/>
          <w:color w:val="2D3B45"/>
        </w:rPr>
        <w:t xml:space="preserve">For each truth table, fill in the k-map, </w:t>
      </w:r>
      <w:r w:rsidR="009A255F">
        <w:rPr>
          <w:rFonts w:ascii="Helvetica" w:hAnsi="Helvetica"/>
          <w:color w:val="2D3B45"/>
        </w:rPr>
        <w:t xml:space="preserve">use the </w:t>
      </w:r>
      <w:proofErr w:type="spellStart"/>
      <w:r w:rsidR="009A255F" w:rsidRPr="0021539F">
        <w:rPr>
          <w:rFonts w:ascii="Helvetica" w:hAnsi="Helvetica"/>
          <w:i/>
          <w:color w:val="2D3B45"/>
        </w:rPr>
        <w:t>Kmap</w:t>
      </w:r>
      <w:proofErr w:type="spellEnd"/>
      <w:r w:rsidR="009A255F" w:rsidRPr="0021539F">
        <w:rPr>
          <w:rFonts w:ascii="Helvetica" w:hAnsi="Helvetica"/>
          <w:i/>
          <w:color w:val="2D3B45"/>
        </w:rPr>
        <w:t xml:space="preserve"> Grouping Rules</w:t>
      </w:r>
      <w:r w:rsidR="009A255F" w:rsidRPr="0021539F">
        <w:rPr>
          <w:rFonts w:ascii="Helvetica" w:hAnsi="Helvetica"/>
          <w:color w:val="2D3B45"/>
        </w:rPr>
        <w:t xml:space="preserve"> </w:t>
      </w:r>
      <w:r w:rsidR="009A255F">
        <w:rPr>
          <w:rFonts w:ascii="Helvetica" w:hAnsi="Helvetica"/>
          <w:color w:val="2D3B45"/>
        </w:rPr>
        <w:t xml:space="preserve">to group the elements, and then </w:t>
      </w:r>
      <w:r>
        <w:rPr>
          <w:rFonts w:ascii="Helvetica" w:hAnsi="Helvetica"/>
          <w:color w:val="2D3B45"/>
        </w:rPr>
        <w:t xml:space="preserve">list the simplified Boolean expression: </w:t>
      </w:r>
    </w:p>
    <w:p w14:paraId="4C69619B" w14:textId="1DA6638C" w:rsidR="0047183C" w:rsidRDefault="0047183C" w:rsidP="00B20E55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72"/>
        <w:textAlignment w:val="auto"/>
        <w:rPr>
          <w:rFonts w:ascii="Helvetica" w:hAnsi="Helvetica"/>
          <w:color w:val="2D3B45"/>
        </w:rPr>
      </w:pPr>
    </w:p>
    <w:tbl>
      <w:tblPr>
        <w:tblStyle w:val="TableGrid"/>
        <w:tblpPr w:leftFromText="180" w:rightFromText="180" w:vertAnchor="page" w:horzAnchor="page" w:tblpX="1861" w:tblpY="2446"/>
        <w:tblW w:w="0" w:type="auto"/>
        <w:tblLook w:val="04A0" w:firstRow="1" w:lastRow="0" w:firstColumn="1" w:lastColumn="0" w:noHBand="0" w:noVBand="1"/>
      </w:tblPr>
      <w:tblGrid>
        <w:gridCol w:w="445"/>
        <w:gridCol w:w="450"/>
        <w:gridCol w:w="810"/>
      </w:tblGrid>
      <w:tr w:rsidR="00801F8A" w:rsidRPr="0055714B" w14:paraId="6CDB199B" w14:textId="77777777" w:rsidTr="00801F8A">
        <w:tc>
          <w:tcPr>
            <w:tcW w:w="445" w:type="dxa"/>
          </w:tcPr>
          <w:p w14:paraId="2D1F2870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</w:tcPr>
          <w:p w14:paraId="1F5F1626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810" w:type="dxa"/>
          </w:tcPr>
          <w:p w14:paraId="1DE171E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f(</w:t>
            </w:r>
            <w:proofErr w:type="spellStart"/>
            <w:proofErr w:type="gramStart"/>
            <w:r w:rsidRPr="0055714B">
              <w:rPr>
                <w:rFonts w:ascii="Helvetica" w:hAnsi="Helvetica"/>
                <w:b/>
                <w:i/>
              </w:rPr>
              <w:t>x,y</w:t>
            </w:r>
            <w:proofErr w:type="spellEnd"/>
            <w:proofErr w:type="gramEnd"/>
            <w:r w:rsidRPr="0055714B">
              <w:rPr>
                <w:rFonts w:ascii="Helvetica" w:hAnsi="Helvetica"/>
                <w:b/>
                <w:i/>
              </w:rPr>
              <w:t>)</w:t>
            </w:r>
          </w:p>
        </w:tc>
      </w:tr>
      <w:tr w:rsidR="00801F8A" w:rsidRPr="0055714B" w14:paraId="74C2B56A" w14:textId="77777777" w:rsidTr="00801F8A">
        <w:tc>
          <w:tcPr>
            <w:tcW w:w="445" w:type="dxa"/>
          </w:tcPr>
          <w:p w14:paraId="2C725116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389D838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810" w:type="dxa"/>
          </w:tcPr>
          <w:p w14:paraId="0DCC6170" w14:textId="6C195034" w:rsidR="00801F8A" w:rsidRPr="0055714B" w:rsidRDefault="00F67A31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2AA62F69" w14:textId="77777777" w:rsidTr="00801F8A">
        <w:tc>
          <w:tcPr>
            <w:tcW w:w="445" w:type="dxa"/>
          </w:tcPr>
          <w:p w14:paraId="6CB6986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34014251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810" w:type="dxa"/>
          </w:tcPr>
          <w:p w14:paraId="2F59FF5C" w14:textId="3A826E26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249808EE" w14:textId="77777777" w:rsidTr="00801F8A">
        <w:tc>
          <w:tcPr>
            <w:tcW w:w="445" w:type="dxa"/>
          </w:tcPr>
          <w:p w14:paraId="4475917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6D5A05D3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810" w:type="dxa"/>
          </w:tcPr>
          <w:p w14:paraId="319E6511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16266B77" w14:textId="77777777" w:rsidTr="00801F8A">
        <w:tc>
          <w:tcPr>
            <w:tcW w:w="445" w:type="dxa"/>
          </w:tcPr>
          <w:p w14:paraId="779B5E6F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1E82CF92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810" w:type="dxa"/>
          </w:tcPr>
          <w:p w14:paraId="1B61E8A3" w14:textId="26E1ABA4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 w14:paraId="5EF64112" w14:textId="4D2A4E70" w:rsidR="00F77379" w:rsidRPr="0055714B" w:rsidRDefault="0055714B" w:rsidP="00B20E55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709"/>
        <w:textAlignment w:val="auto"/>
        <w:rPr>
          <w:rFonts w:ascii="Helvetica" w:hAnsi="Helvetica"/>
        </w:rPr>
      </w:pPr>
      <w:r>
        <w:rPr>
          <w:rFonts w:ascii="Helvetica" w:hAnsi="Helvetica"/>
        </w:rPr>
        <w:t>a.</w:t>
      </w:r>
      <w:r w:rsidR="00251E09" w:rsidRPr="00251E09">
        <w:rPr>
          <w:rFonts w:ascii="Helvetica" w:hAnsi="Helvetica"/>
          <w:color w:val="2D3B45"/>
        </w:rPr>
        <w:t xml:space="preserve"> </w:t>
      </w:r>
      <w:r w:rsidR="00251E09" w:rsidRPr="0047183C">
        <w:rPr>
          <w:rFonts w:ascii="Helvetica" w:hAnsi="Helvetica"/>
          <w:color w:val="2D3B45"/>
        </w:rPr>
        <w:t>(</w:t>
      </w:r>
      <w:r w:rsidR="009A255F">
        <w:rPr>
          <w:rFonts w:ascii="Helvetica" w:hAnsi="Helvetica"/>
          <w:color w:val="2D3B45"/>
        </w:rPr>
        <w:t>4</w:t>
      </w:r>
      <w:r w:rsidR="00251E09" w:rsidRPr="0047183C">
        <w:rPr>
          <w:rFonts w:ascii="Helvetica" w:hAnsi="Helvetica"/>
          <w:color w:val="2D3B45"/>
        </w:rPr>
        <w:t xml:space="preserve"> pts)</w:t>
      </w:r>
    </w:p>
    <w:tbl>
      <w:tblPr>
        <w:tblStyle w:val="TableGrid"/>
        <w:tblpPr w:leftFromText="180" w:rightFromText="180" w:vertAnchor="page" w:horzAnchor="page" w:tblpX="4546" w:tblpY="2431"/>
        <w:tblW w:w="0" w:type="auto"/>
        <w:tblLook w:val="04A0" w:firstRow="1" w:lastRow="0" w:firstColumn="1" w:lastColumn="0" w:noHBand="0" w:noVBand="1"/>
      </w:tblPr>
      <w:tblGrid>
        <w:gridCol w:w="433"/>
        <w:gridCol w:w="720"/>
        <w:gridCol w:w="720"/>
      </w:tblGrid>
      <w:tr w:rsidR="00801F8A" w:rsidRPr="0055714B" w14:paraId="76361770" w14:textId="77777777" w:rsidTr="009E601A">
        <w:trPr>
          <w:trHeight w:val="576"/>
        </w:trPr>
        <w:tc>
          <w:tcPr>
            <w:tcW w:w="433" w:type="dxa"/>
            <w:vAlign w:val="center"/>
          </w:tcPr>
          <w:p w14:paraId="2730E39F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</w:p>
        </w:tc>
        <w:tc>
          <w:tcPr>
            <w:tcW w:w="720" w:type="dxa"/>
            <w:vAlign w:val="center"/>
          </w:tcPr>
          <w:p w14:paraId="19990473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 w:rsidRPr="0055714B">
              <w:rPr>
                <w:rFonts w:ascii="Helvetica" w:hAnsi="Helvetica"/>
                <w:i/>
              </w:rPr>
              <w:t>y</w:t>
            </w:r>
          </w:p>
        </w:tc>
        <w:tc>
          <w:tcPr>
            <w:tcW w:w="720" w:type="dxa"/>
            <w:vAlign w:val="center"/>
          </w:tcPr>
          <w:p w14:paraId="1E4C7520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 w:rsidRPr="0055714B">
              <w:rPr>
                <w:rFonts w:ascii="Helvetica" w:hAnsi="Helvetica"/>
                <w:i/>
              </w:rPr>
              <w:t>y`</w:t>
            </w:r>
          </w:p>
        </w:tc>
      </w:tr>
      <w:tr w:rsidR="00801F8A" w:rsidRPr="0055714B" w14:paraId="248E1E50" w14:textId="77777777" w:rsidTr="009E601A">
        <w:trPr>
          <w:trHeight w:val="576"/>
        </w:trPr>
        <w:tc>
          <w:tcPr>
            <w:tcW w:w="433" w:type="dxa"/>
            <w:vAlign w:val="center"/>
          </w:tcPr>
          <w:p w14:paraId="142E1ED6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</w:t>
            </w:r>
          </w:p>
        </w:tc>
        <w:tc>
          <w:tcPr>
            <w:tcW w:w="720" w:type="dxa"/>
            <w:vAlign w:val="center"/>
          </w:tcPr>
          <w:p w14:paraId="4861AC44" w14:textId="77DD2DCE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661A9334" w14:textId="7B3322AE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67B7A2BF" w14:textId="77777777" w:rsidTr="009E601A">
        <w:trPr>
          <w:trHeight w:val="576"/>
        </w:trPr>
        <w:tc>
          <w:tcPr>
            <w:tcW w:w="433" w:type="dxa"/>
            <w:vAlign w:val="center"/>
          </w:tcPr>
          <w:p w14:paraId="7B2DB688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vAlign w:val="center"/>
          </w:tcPr>
          <w:p w14:paraId="23C06696" w14:textId="73C66E4F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272C409E" w14:textId="1E82CBB4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 w14:paraId="3975493A" w14:textId="77777777" w:rsidR="0055714B" w:rsidRDefault="0055714B" w:rsidP="0055714B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11FFAD1E" w14:textId="17AAE649" w:rsidR="00F93E6C" w:rsidRDefault="00F93E6C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12512EC7" w14:textId="0C7C0AB5" w:rsidR="0055714B" w:rsidRDefault="0055714B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6F3D3E20" w14:textId="70923548" w:rsidR="0055714B" w:rsidRDefault="0055714B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6342538A" w14:textId="34130584" w:rsidR="0055714B" w:rsidRDefault="0055714B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4559A5E5" w14:textId="32FE540C" w:rsidR="0055714B" w:rsidRDefault="0055714B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2D5ED2A7" w14:textId="07FDAC51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29C8585F" w14:textId="1843466B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67F122B4" w14:textId="77777777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58BF6143" w14:textId="77777777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  <w:color w:val="C45911" w:themeColor="accent2" w:themeShade="BF"/>
        </w:rPr>
      </w:pPr>
    </w:p>
    <w:p w14:paraId="342B52BE" w14:textId="5F5F1D79" w:rsidR="00251E09" w:rsidRPr="00B20E55" w:rsidRDefault="00251E09" w:rsidP="00B20E55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709"/>
        <w:textAlignment w:val="auto"/>
        <w:rPr>
          <w:rFonts w:ascii="Helvetica" w:hAnsi="Helvetica"/>
        </w:rPr>
      </w:pPr>
      <w:r w:rsidRPr="00B20E55">
        <w:rPr>
          <w:rFonts w:ascii="Helvetica" w:hAnsi="Helvetica"/>
        </w:rPr>
        <w:t>b. (</w:t>
      </w:r>
      <w:r w:rsidR="009A255F">
        <w:rPr>
          <w:rFonts w:ascii="Helvetica" w:hAnsi="Helvetica"/>
        </w:rPr>
        <w:t>4</w:t>
      </w:r>
      <w:r w:rsidRPr="00B20E55">
        <w:rPr>
          <w:rFonts w:ascii="Helvetica" w:hAnsi="Helvetica"/>
        </w:rPr>
        <w:t xml:space="preserve"> pts)</w:t>
      </w:r>
    </w:p>
    <w:tbl>
      <w:tblPr>
        <w:tblStyle w:val="TableGrid"/>
        <w:tblpPr w:leftFromText="180" w:rightFromText="180" w:vertAnchor="page" w:horzAnchor="page" w:tblpX="2101" w:tblpY="5671"/>
        <w:tblW w:w="0" w:type="auto"/>
        <w:tblLook w:val="04A0" w:firstRow="1" w:lastRow="0" w:firstColumn="1" w:lastColumn="0" w:noHBand="0" w:noVBand="1"/>
      </w:tblPr>
      <w:tblGrid>
        <w:gridCol w:w="445"/>
        <w:gridCol w:w="450"/>
        <w:gridCol w:w="810"/>
      </w:tblGrid>
      <w:tr w:rsidR="00801F8A" w:rsidRPr="0055714B" w14:paraId="14E30E7C" w14:textId="77777777" w:rsidTr="00801F8A">
        <w:tc>
          <w:tcPr>
            <w:tcW w:w="445" w:type="dxa"/>
          </w:tcPr>
          <w:p w14:paraId="61B0207A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</w:tcPr>
          <w:p w14:paraId="3CDAD3B1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810" w:type="dxa"/>
          </w:tcPr>
          <w:p w14:paraId="31F8124E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f(</w:t>
            </w:r>
            <w:proofErr w:type="spellStart"/>
            <w:proofErr w:type="gramStart"/>
            <w:r w:rsidRPr="0055714B">
              <w:rPr>
                <w:rFonts w:ascii="Helvetica" w:hAnsi="Helvetica"/>
                <w:b/>
                <w:i/>
              </w:rPr>
              <w:t>x,y</w:t>
            </w:r>
            <w:proofErr w:type="spellEnd"/>
            <w:proofErr w:type="gramEnd"/>
            <w:r w:rsidRPr="0055714B">
              <w:rPr>
                <w:rFonts w:ascii="Helvetica" w:hAnsi="Helvetica"/>
                <w:b/>
                <w:i/>
              </w:rPr>
              <w:t>)</w:t>
            </w:r>
          </w:p>
        </w:tc>
      </w:tr>
      <w:tr w:rsidR="00801F8A" w:rsidRPr="0055714B" w14:paraId="6735F264" w14:textId="77777777" w:rsidTr="00801F8A">
        <w:tc>
          <w:tcPr>
            <w:tcW w:w="445" w:type="dxa"/>
          </w:tcPr>
          <w:p w14:paraId="65AF5DD9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13B02D8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810" w:type="dxa"/>
          </w:tcPr>
          <w:p w14:paraId="68CEF911" w14:textId="41D2D3DE" w:rsidR="00801F8A" w:rsidRPr="0055714B" w:rsidRDefault="00F67A31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64F13417" w14:textId="77777777" w:rsidTr="00801F8A">
        <w:tc>
          <w:tcPr>
            <w:tcW w:w="445" w:type="dxa"/>
          </w:tcPr>
          <w:p w14:paraId="1BA0D1C7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039C84E8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810" w:type="dxa"/>
          </w:tcPr>
          <w:p w14:paraId="26A361F1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1950F2DD" w14:textId="77777777" w:rsidTr="00801F8A">
        <w:tc>
          <w:tcPr>
            <w:tcW w:w="445" w:type="dxa"/>
          </w:tcPr>
          <w:p w14:paraId="1468328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7C66DBD3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810" w:type="dxa"/>
          </w:tcPr>
          <w:p w14:paraId="110C20BF" w14:textId="62A31ECE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5F41801F" w14:textId="77777777" w:rsidTr="00801F8A">
        <w:tc>
          <w:tcPr>
            <w:tcW w:w="445" w:type="dxa"/>
          </w:tcPr>
          <w:p w14:paraId="5181D9F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7D936564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810" w:type="dxa"/>
          </w:tcPr>
          <w:p w14:paraId="1AA5A1EB" w14:textId="2AA3A2A3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tbl>
      <w:tblPr>
        <w:tblStyle w:val="TableGrid"/>
        <w:tblpPr w:leftFromText="180" w:rightFromText="180" w:vertAnchor="page" w:horzAnchor="margin" w:tblpXSpec="center" w:tblpY="5701"/>
        <w:tblW w:w="0" w:type="auto"/>
        <w:tblLook w:val="04A0" w:firstRow="1" w:lastRow="0" w:firstColumn="1" w:lastColumn="0" w:noHBand="0" w:noVBand="1"/>
      </w:tblPr>
      <w:tblGrid>
        <w:gridCol w:w="433"/>
        <w:gridCol w:w="720"/>
        <w:gridCol w:w="720"/>
      </w:tblGrid>
      <w:tr w:rsidR="00801F8A" w:rsidRPr="0055714B" w14:paraId="4094C715" w14:textId="77777777" w:rsidTr="009E601A">
        <w:trPr>
          <w:trHeight w:val="576"/>
        </w:trPr>
        <w:tc>
          <w:tcPr>
            <w:tcW w:w="433" w:type="dxa"/>
            <w:vAlign w:val="center"/>
          </w:tcPr>
          <w:p w14:paraId="7FD5037E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</w:p>
        </w:tc>
        <w:tc>
          <w:tcPr>
            <w:tcW w:w="720" w:type="dxa"/>
            <w:vAlign w:val="center"/>
          </w:tcPr>
          <w:p w14:paraId="29F40531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 w:rsidRPr="0055714B">
              <w:rPr>
                <w:rFonts w:ascii="Helvetica" w:hAnsi="Helvetica"/>
                <w:i/>
              </w:rPr>
              <w:t>y</w:t>
            </w:r>
          </w:p>
        </w:tc>
        <w:tc>
          <w:tcPr>
            <w:tcW w:w="720" w:type="dxa"/>
            <w:vAlign w:val="center"/>
          </w:tcPr>
          <w:p w14:paraId="1177EB91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 w:rsidRPr="0055714B">
              <w:rPr>
                <w:rFonts w:ascii="Helvetica" w:hAnsi="Helvetica"/>
                <w:i/>
              </w:rPr>
              <w:t>y`</w:t>
            </w:r>
          </w:p>
        </w:tc>
      </w:tr>
      <w:tr w:rsidR="00801F8A" w:rsidRPr="0055714B" w14:paraId="7FD657A5" w14:textId="77777777" w:rsidTr="009E601A">
        <w:trPr>
          <w:trHeight w:val="576"/>
        </w:trPr>
        <w:tc>
          <w:tcPr>
            <w:tcW w:w="433" w:type="dxa"/>
            <w:vAlign w:val="center"/>
          </w:tcPr>
          <w:p w14:paraId="26A64D51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</w:t>
            </w:r>
          </w:p>
        </w:tc>
        <w:tc>
          <w:tcPr>
            <w:tcW w:w="720" w:type="dxa"/>
            <w:vAlign w:val="center"/>
          </w:tcPr>
          <w:p w14:paraId="54F0EA5A" w14:textId="1ACD8DBD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395B54F0" w14:textId="5AC33ADD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5D296637" w14:textId="77777777" w:rsidTr="009E601A">
        <w:trPr>
          <w:trHeight w:val="576"/>
        </w:trPr>
        <w:tc>
          <w:tcPr>
            <w:tcW w:w="433" w:type="dxa"/>
            <w:vAlign w:val="center"/>
          </w:tcPr>
          <w:p w14:paraId="5CED5AB0" w14:textId="5BE85C38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x`</w:t>
            </w:r>
          </w:p>
        </w:tc>
        <w:tc>
          <w:tcPr>
            <w:tcW w:w="720" w:type="dxa"/>
            <w:vAlign w:val="center"/>
          </w:tcPr>
          <w:p w14:paraId="18BCF49F" w14:textId="0EB61AC3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240133B5" w14:textId="7B2D6295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 w14:paraId="614CF7B1" w14:textId="0A81E498" w:rsidR="00251E09" w:rsidRPr="00B20E55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</w:rPr>
      </w:pPr>
    </w:p>
    <w:p w14:paraId="5209FE82" w14:textId="64759A04" w:rsidR="00251E09" w:rsidRPr="00B20E55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0EA26EA9" w14:textId="7A84AB25" w:rsidR="00251E09" w:rsidRPr="00B20E55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1A752819" w14:textId="51A30397" w:rsidR="00251E09" w:rsidRPr="00B20E55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7D13570D" w14:textId="1AF4A94C" w:rsidR="00251E09" w:rsidRPr="00B20E55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42E718F7" w14:textId="099BE050" w:rsidR="00251E09" w:rsidRPr="00B20E55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291342EB" w14:textId="1B585DB7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4C528206" w14:textId="14530CD4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511FE307" w14:textId="4F555E5B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1911A898" w14:textId="557D9966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</w:p>
    <w:p w14:paraId="3E86511B" w14:textId="6D96B4B8" w:rsidR="009350AB" w:rsidRPr="00B20E55" w:rsidRDefault="009350AB" w:rsidP="009350AB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b/>
        </w:rPr>
      </w:pPr>
      <w:r>
        <w:rPr>
          <w:rFonts w:ascii="Helvetica" w:hAnsi="Helvetica"/>
          <w:b/>
          <w:noProof/>
          <w:lang w:bidi="ar-SA"/>
        </w:rPr>
        <mc:AlternateContent>
          <mc:Choice Requires="wpi">
            <w:drawing>
              <wp:anchor distT="0" distB="0" distL="114300" distR="114300" simplePos="0" relativeHeight="252537856" behindDoc="0" locked="0" layoutInCell="1" allowOverlap="1" wp14:anchorId="499FE703" wp14:editId="18AB1ABC">
                <wp:simplePos x="0" y="0"/>
                <wp:positionH relativeFrom="column">
                  <wp:posOffset>5250672</wp:posOffset>
                </wp:positionH>
                <wp:positionV relativeFrom="paragraph">
                  <wp:posOffset>163346</wp:posOffset>
                </wp:positionV>
                <wp:extent cx="360" cy="360"/>
                <wp:effectExtent l="38100" t="38100" r="57150" b="57150"/>
                <wp:wrapNone/>
                <wp:docPr id="88" name="Ink 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9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AE7C03F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88" o:spid="_x0000_s1026" type="#_x0000_t75" style="position:absolute;margin-left:412.8pt;margin-top:12.2pt;width:1.4pt;height:1.4pt;z-index:25253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">
                <v:imagedata r:id="rId454" o:title=""/>
              </v:shape>
            </w:pict>
          </mc:Fallback>
        </mc:AlternateContent>
      </w:r>
    </w:p>
    <w:tbl>
      <w:tblPr>
        <w:tblStyle w:val="TableGrid"/>
        <w:tblpPr w:leftFromText="180" w:rightFromText="180" w:vertAnchor="page" w:horzAnchor="page" w:tblpX="2191" w:tblpY="9421"/>
        <w:tblW w:w="0" w:type="auto"/>
        <w:tblLook w:val="04A0" w:firstRow="1" w:lastRow="0" w:firstColumn="1" w:lastColumn="0" w:noHBand="0" w:noVBand="1"/>
      </w:tblPr>
      <w:tblGrid>
        <w:gridCol w:w="445"/>
        <w:gridCol w:w="450"/>
        <w:gridCol w:w="361"/>
        <w:gridCol w:w="1260"/>
      </w:tblGrid>
      <w:tr w:rsidR="00F81B38" w:rsidRPr="00B20E55" w14:paraId="3DA11031" w14:textId="77777777" w:rsidTr="00F81B38">
        <w:tc>
          <w:tcPr>
            <w:tcW w:w="445" w:type="dxa"/>
          </w:tcPr>
          <w:p w14:paraId="3DEBA39E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B20E55"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</w:tcPr>
          <w:p w14:paraId="13F0A896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B20E55"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361" w:type="dxa"/>
          </w:tcPr>
          <w:p w14:paraId="12804136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B20E55">
              <w:rPr>
                <w:rFonts w:ascii="Helvetica" w:hAnsi="Helvetica"/>
                <w:b/>
                <w:i/>
              </w:rPr>
              <w:t>z</w:t>
            </w:r>
          </w:p>
        </w:tc>
        <w:tc>
          <w:tcPr>
            <w:tcW w:w="1260" w:type="dxa"/>
          </w:tcPr>
          <w:p w14:paraId="5D52695E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B20E55">
              <w:rPr>
                <w:rFonts w:ascii="Helvetica" w:hAnsi="Helvetica"/>
                <w:b/>
                <w:i/>
              </w:rPr>
              <w:t>f(</w:t>
            </w:r>
            <w:proofErr w:type="spellStart"/>
            <w:proofErr w:type="gramStart"/>
            <w:r w:rsidRPr="00B20E55">
              <w:rPr>
                <w:rFonts w:ascii="Helvetica" w:hAnsi="Helvetica"/>
                <w:b/>
                <w:i/>
              </w:rPr>
              <w:t>x,y</w:t>
            </w:r>
            <w:proofErr w:type="gramEnd"/>
            <w:r w:rsidRPr="00B20E55">
              <w:rPr>
                <w:rFonts w:ascii="Helvetica" w:hAnsi="Helvetica"/>
                <w:b/>
                <w:i/>
              </w:rPr>
              <w:t>,z</w:t>
            </w:r>
            <w:proofErr w:type="spellEnd"/>
            <w:r w:rsidRPr="00B20E55">
              <w:rPr>
                <w:rFonts w:ascii="Helvetica" w:hAnsi="Helvetica"/>
                <w:b/>
                <w:i/>
              </w:rPr>
              <w:t>)</w:t>
            </w:r>
          </w:p>
        </w:tc>
      </w:tr>
      <w:tr w:rsidR="00F81B38" w:rsidRPr="00B20E55" w14:paraId="1E4B7538" w14:textId="77777777" w:rsidTr="00F81B38">
        <w:tc>
          <w:tcPr>
            <w:tcW w:w="445" w:type="dxa"/>
          </w:tcPr>
          <w:p w14:paraId="66F707DB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2DF55784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382B3F91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</w:tcPr>
          <w:p w14:paraId="6E3264A1" w14:textId="3D97F335" w:rsidR="00F81B38" w:rsidRPr="00B20E55" w:rsidRDefault="00F67A31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F81B38" w:rsidRPr="00B20E55" w14:paraId="1C447BF4" w14:textId="77777777" w:rsidTr="00F81B38">
        <w:tc>
          <w:tcPr>
            <w:tcW w:w="445" w:type="dxa"/>
          </w:tcPr>
          <w:p w14:paraId="4FDC9B37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5D3B7DD2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4E56D042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</w:tcPr>
          <w:p w14:paraId="73804E30" w14:textId="53BDD240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F81B38" w:rsidRPr="00B20E55" w14:paraId="1A3209CD" w14:textId="77777777" w:rsidTr="00F81B38">
        <w:tc>
          <w:tcPr>
            <w:tcW w:w="445" w:type="dxa"/>
          </w:tcPr>
          <w:p w14:paraId="0A540481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543D7991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556D8C10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</w:tcPr>
          <w:p w14:paraId="66A31A3A" w14:textId="124BDCEC" w:rsidR="00F81B38" w:rsidRPr="00B20E55" w:rsidRDefault="00F67A31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F81B38" w:rsidRPr="00B20E55" w14:paraId="077128B3" w14:textId="77777777" w:rsidTr="00F81B38">
        <w:tc>
          <w:tcPr>
            <w:tcW w:w="445" w:type="dxa"/>
          </w:tcPr>
          <w:p w14:paraId="0CAEB213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24F24A03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7E0E1706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</w:tcPr>
          <w:p w14:paraId="7D963B62" w14:textId="21F02D41" w:rsidR="00F81B38" w:rsidRPr="00B20E55" w:rsidRDefault="00F67A31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F81B38" w:rsidRPr="00B20E55" w14:paraId="6D1418BB" w14:textId="77777777" w:rsidTr="00F81B38">
        <w:tc>
          <w:tcPr>
            <w:tcW w:w="445" w:type="dxa"/>
          </w:tcPr>
          <w:p w14:paraId="1B330584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0F674C0F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08DD8A48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</w:tcPr>
          <w:p w14:paraId="360EB3CA" w14:textId="00164863" w:rsidR="00F81B38" w:rsidRPr="00B20E55" w:rsidRDefault="00F67A31" w:rsidP="00F67A31">
            <w:pPr>
              <w:widowControl/>
              <w:tabs>
                <w:tab w:val="left" w:pos="345"/>
                <w:tab w:val="center" w:pos="522"/>
              </w:tabs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F81B38" w:rsidRPr="00B20E55" w14:paraId="378A88C3" w14:textId="77777777" w:rsidTr="00F81B38">
        <w:tc>
          <w:tcPr>
            <w:tcW w:w="445" w:type="dxa"/>
          </w:tcPr>
          <w:p w14:paraId="3705C1A9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72E33075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10C6DDF6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</w:tcPr>
          <w:p w14:paraId="383DD7BF" w14:textId="40741DFB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F81B38" w:rsidRPr="00B20E55" w14:paraId="41CFCA04" w14:textId="77777777" w:rsidTr="00F81B38">
        <w:tc>
          <w:tcPr>
            <w:tcW w:w="445" w:type="dxa"/>
          </w:tcPr>
          <w:p w14:paraId="58AD7A87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12427725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1AE181B6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</w:tcPr>
          <w:p w14:paraId="5839F098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F81B38" w:rsidRPr="00B20E55" w14:paraId="39ECF2B0" w14:textId="77777777" w:rsidTr="00F81B38">
        <w:tc>
          <w:tcPr>
            <w:tcW w:w="445" w:type="dxa"/>
          </w:tcPr>
          <w:p w14:paraId="5B85CA47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36ADE2EE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47E795D5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B20E55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</w:tcPr>
          <w:p w14:paraId="1A6BF043" w14:textId="7D6CCDB3" w:rsidR="00F81B38" w:rsidRPr="00B20E55" w:rsidRDefault="00F67A31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tbl>
      <w:tblPr>
        <w:tblStyle w:val="TableGrid"/>
        <w:tblpPr w:leftFromText="180" w:rightFromText="180" w:vertAnchor="page" w:horzAnchor="page" w:tblpX="5716" w:tblpY="9376"/>
        <w:tblW w:w="0" w:type="auto"/>
        <w:tblLook w:val="04A0" w:firstRow="1" w:lastRow="0" w:firstColumn="1" w:lastColumn="0" w:noHBand="0" w:noVBand="1"/>
      </w:tblPr>
      <w:tblGrid>
        <w:gridCol w:w="650"/>
        <w:gridCol w:w="720"/>
        <w:gridCol w:w="720"/>
      </w:tblGrid>
      <w:tr w:rsidR="00F81B38" w:rsidRPr="00B20E55" w14:paraId="1CC40039" w14:textId="77777777" w:rsidTr="00F81B38">
        <w:trPr>
          <w:trHeight w:val="576"/>
        </w:trPr>
        <w:tc>
          <w:tcPr>
            <w:tcW w:w="650" w:type="dxa"/>
            <w:vAlign w:val="center"/>
          </w:tcPr>
          <w:p w14:paraId="10519413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</w:p>
        </w:tc>
        <w:tc>
          <w:tcPr>
            <w:tcW w:w="720" w:type="dxa"/>
            <w:vAlign w:val="center"/>
          </w:tcPr>
          <w:p w14:paraId="24AA4EE2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 w:rsidRPr="00B20E55">
              <w:rPr>
                <w:rFonts w:ascii="Helvetica" w:hAnsi="Helvetica"/>
                <w:i/>
              </w:rPr>
              <w:t>z</w:t>
            </w:r>
          </w:p>
        </w:tc>
        <w:tc>
          <w:tcPr>
            <w:tcW w:w="720" w:type="dxa"/>
            <w:vAlign w:val="center"/>
          </w:tcPr>
          <w:p w14:paraId="34A0ED7F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 w:rsidRPr="00B20E55">
              <w:rPr>
                <w:rFonts w:ascii="Helvetica" w:hAnsi="Helvetica"/>
                <w:i/>
              </w:rPr>
              <w:t>z`</w:t>
            </w:r>
          </w:p>
        </w:tc>
      </w:tr>
      <w:tr w:rsidR="00F81B38" w:rsidRPr="00B20E55" w14:paraId="1289AEA2" w14:textId="77777777" w:rsidTr="00F81B38">
        <w:trPr>
          <w:trHeight w:val="576"/>
        </w:trPr>
        <w:tc>
          <w:tcPr>
            <w:tcW w:w="650" w:type="dxa"/>
            <w:vAlign w:val="center"/>
          </w:tcPr>
          <w:p w14:paraId="26495171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 w:rsidRPr="00B20E55">
              <w:rPr>
                <w:rFonts w:ascii="Helvetica" w:hAnsi="Helvetica"/>
                <w:sz w:val="26"/>
                <w:szCs w:val="26"/>
              </w:rPr>
              <w:t>xy</w:t>
            </w:r>
            <w:proofErr w:type="spellEnd"/>
          </w:p>
        </w:tc>
        <w:tc>
          <w:tcPr>
            <w:tcW w:w="720" w:type="dxa"/>
            <w:vAlign w:val="center"/>
          </w:tcPr>
          <w:p w14:paraId="65C62182" w14:textId="172BF3BB" w:rsidR="00F81B38" w:rsidRPr="00B20E55" w:rsidRDefault="0057166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097408" behindDoc="0" locked="0" layoutInCell="1" allowOverlap="1" wp14:anchorId="11B172E0" wp14:editId="1EC8E34A">
                      <wp:simplePos x="0" y="0"/>
                      <wp:positionH relativeFrom="column">
                        <wp:posOffset>228730</wp:posOffset>
                      </wp:positionH>
                      <wp:positionV relativeFrom="paragraph">
                        <wp:posOffset>11950</wp:posOffset>
                      </wp:positionV>
                      <wp:extent cx="1250" cy="615"/>
                      <wp:effectExtent l="38100" t="38100" r="37465" b="38100"/>
                      <wp:wrapNone/>
                      <wp:docPr id="1378" name="Ink 137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50" cy="615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2BD7055" id="Ink 1378" o:spid="_x0000_s1026" type="#_x0000_t75" style="position:absolute;margin-left:17.7pt;margin-top:.65pt;width:.75pt;height:.7pt;z-index:25409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">
                      <v:imagedata r:id="rId456" o:title=""/>
                    </v:shape>
                  </w:pict>
                </mc:Fallback>
              </mc:AlternateContent>
            </w:r>
            <w:r w:rsidR="002733FF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7D0060AC" w14:textId="0C31FB51" w:rsidR="00F81B38" w:rsidRPr="00B20E55" w:rsidRDefault="002733FF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F81B38" w:rsidRPr="00B20E55" w14:paraId="14ABB1C8" w14:textId="77777777" w:rsidTr="00F81B38">
        <w:trPr>
          <w:trHeight w:val="576"/>
        </w:trPr>
        <w:tc>
          <w:tcPr>
            <w:tcW w:w="650" w:type="dxa"/>
            <w:vAlign w:val="center"/>
          </w:tcPr>
          <w:p w14:paraId="46FD31FA" w14:textId="653615B0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 w:rsidRPr="00B20E55">
              <w:rPr>
                <w:rFonts w:ascii="Helvetica" w:hAnsi="Helvetica"/>
                <w:sz w:val="26"/>
                <w:szCs w:val="26"/>
              </w:rPr>
              <w:t>x`y</w:t>
            </w:r>
            <w:proofErr w:type="spellEnd"/>
          </w:p>
        </w:tc>
        <w:tc>
          <w:tcPr>
            <w:tcW w:w="720" w:type="dxa"/>
            <w:vAlign w:val="center"/>
          </w:tcPr>
          <w:p w14:paraId="7A731557" w14:textId="7483169C" w:rsidR="00F81B38" w:rsidRPr="00B20E55" w:rsidRDefault="002733FF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2C069C6C" w14:textId="640743C0" w:rsidR="00F81B38" w:rsidRPr="00B20E55" w:rsidRDefault="002733FF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F81B38" w:rsidRPr="00B20E55" w14:paraId="6698C3F9" w14:textId="77777777" w:rsidTr="00F81B38">
        <w:trPr>
          <w:trHeight w:val="576"/>
        </w:trPr>
        <w:tc>
          <w:tcPr>
            <w:tcW w:w="650" w:type="dxa"/>
            <w:vAlign w:val="center"/>
          </w:tcPr>
          <w:p w14:paraId="19CFF144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 w:rsidRPr="00B20E55">
              <w:rPr>
                <w:rFonts w:ascii="Helvetica" w:hAnsi="Helvetica"/>
                <w:sz w:val="26"/>
                <w:szCs w:val="26"/>
              </w:rPr>
              <w:t>x`y</w:t>
            </w:r>
            <w:proofErr w:type="spellEnd"/>
            <w:r w:rsidRPr="00B20E55">
              <w:rPr>
                <w:rFonts w:ascii="Helvetica" w:hAnsi="Helvetica"/>
                <w:sz w:val="26"/>
                <w:szCs w:val="26"/>
              </w:rPr>
              <w:t>`</w:t>
            </w:r>
          </w:p>
        </w:tc>
        <w:tc>
          <w:tcPr>
            <w:tcW w:w="720" w:type="dxa"/>
            <w:vAlign w:val="center"/>
          </w:tcPr>
          <w:p w14:paraId="59678C9A" w14:textId="05BEF7F1" w:rsidR="00F81B38" w:rsidRPr="00B20E55" w:rsidRDefault="002733FF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7489D40C" w14:textId="0A3A8E34" w:rsidR="00F81B38" w:rsidRPr="00B20E55" w:rsidRDefault="002733FF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F81B38" w:rsidRPr="00B20E55" w14:paraId="62BF7E78" w14:textId="77777777" w:rsidTr="00F81B38">
        <w:trPr>
          <w:trHeight w:val="576"/>
        </w:trPr>
        <w:tc>
          <w:tcPr>
            <w:tcW w:w="650" w:type="dxa"/>
            <w:vAlign w:val="center"/>
          </w:tcPr>
          <w:p w14:paraId="0DA30BCA" w14:textId="77777777" w:rsidR="00F81B38" w:rsidRPr="00B20E55" w:rsidRDefault="00F81B38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 w:rsidRPr="00B20E55">
              <w:rPr>
                <w:rFonts w:ascii="Helvetica" w:hAnsi="Helvetica"/>
                <w:sz w:val="26"/>
                <w:szCs w:val="26"/>
              </w:rPr>
              <w:t>xy</w:t>
            </w:r>
            <w:proofErr w:type="spellEnd"/>
            <w:r w:rsidRPr="00B20E55">
              <w:rPr>
                <w:rFonts w:ascii="Helvetica" w:hAnsi="Helvetica"/>
                <w:sz w:val="26"/>
                <w:szCs w:val="26"/>
              </w:rPr>
              <w:t>`</w:t>
            </w:r>
          </w:p>
        </w:tc>
        <w:tc>
          <w:tcPr>
            <w:tcW w:w="720" w:type="dxa"/>
            <w:vAlign w:val="center"/>
          </w:tcPr>
          <w:p w14:paraId="4308002D" w14:textId="036E1678" w:rsidR="00F81B38" w:rsidRPr="00B20E55" w:rsidRDefault="002733FF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24FB963E" w14:textId="3160A833" w:rsidR="00F81B38" w:rsidRPr="00B20E55" w:rsidRDefault="002733FF" w:rsidP="00F81B38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 w14:paraId="6266D22C" w14:textId="1604E717" w:rsidR="009350AB" w:rsidRPr="00F67A31" w:rsidRDefault="009350AB" w:rsidP="009350AB">
      <w:pPr>
        <w:widowControl/>
        <w:shd w:val="clear" w:color="auto" w:fill="FFFFFF"/>
        <w:suppressAutoHyphens w:val="0"/>
        <w:autoSpaceDN/>
        <w:spacing w:after="100" w:afterAutospacing="1"/>
        <w:ind w:firstLine="709"/>
        <w:textAlignment w:val="auto"/>
        <w:rPr>
          <w:rFonts w:ascii="Helvetica" w:hAnsi="Helvetica"/>
          <w:bCs/>
          <w:sz w:val="26"/>
          <w:szCs w:val="26"/>
        </w:rPr>
      </w:pPr>
      <w:r w:rsidRPr="00F67A31">
        <w:rPr>
          <w:rFonts w:ascii="Helvetica" w:hAnsi="Helvetica"/>
          <w:bCs/>
          <w:noProof/>
          <w:sz w:val="26"/>
          <w:szCs w:val="26"/>
          <w:lang w:bidi="ar-SA"/>
        </w:rPr>
        <mc:AlternateContent>
          <mc:Choice Requires="wpi">
            <w:drawing>
              <wp:anchor distT="0" distB="0" distL="114300" distR="114300" simplePos="0" relativeHeight="252535808" behindDoc="0" locked="0" layoutInCell="1" allowOverlap="1" wp14:anchorId="779001F0" wp14:editId="75B53B0B">
                <wp:simplePos x="0" y="0"/>
                <wp:positionH relativeFrom="column">
                  <wp:posOffset>2222352</wp:posOffset>
                </wp:positionH>
                <wp:positionV relativeFrom="paragraph">
                  <wp:posOffset>190086</wp:posOffset>
                </wp:positionV>
                <wp:extent cx="360" cy="360"/>
                <wp:effectExtent l="38100" t="38100" r="57150" b="57150"/>
                <wp:wrapNone/>
                <wp:docPr id="83" name="Ink 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7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BDF08B" id="Ink 83" o:spid="_x0000_s1026" type="#_x0000_t75" style="position:absolute;margin-left:174.35pt;margin-top:14.3pt;width:1.4pt;height:1.4pt;z-index:25253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">
                <v:imagedata r:id="rId468" o:title=""/>
              </v:shape>
            </w:pict>
          </mc:Fallback>
        </mc:AlternateContent>
      </w:r>
      <w:r w:rsidRPr="00F67A31">
        <w:rPr>
          <w:rFonts w:ascii="Helvetica" w:hAnsi="Helvetica"/>
          <w:bCs/>
          <w:sz w:val="26"/>
          <w:szCs w:val="26"/>
        </w:rPr>
        <w:t>c. (6 pts)</w:t>
      </w:r>
      <w:r w:rsidR="00F5392D" w:rsidRPr="00F67A31">
        <w:rPr>
          <w:rFonts w:ascii="Helvetica" w:hAnsi="Helvetica"/>
          <w:bCs/>
          <w:sz w:val="26"/>
          <w:szCs w:val="26"/>
        </w:rPr>
        <w:t xml:space="preserve"> </w:t>
      </w:r>
    </w:p>
    <w:p w14:paraId="07257BF0" w14:textId="77777777" w:rsidR="009350AB" w:rsidRDefault="009350AB" w:rsidP="009350AB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441057A4" w14:textId="58F3D7C9" w:rsidR="009350AB" w:rsidRDefault="009350AB" w:rsidP="009350AB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20ACF884" w14:textId="22187E91" w:rsidR="009350AB" w:rsidRDefault="009350AB" w:rsidP="009350AB">
      <w:pPr>
        <w:rPr>
          <w:rFonts w:ascii="Helvetica" w:hAnsi="Helvetica"/>
          <w:color w:val="2D3B45"/>
        </w:rPr>
      </w:pPr>
    </w:p>
    <w:p w14:paraId="41FF03EC" w14:textId="6A714F27" w:rsidR="009350AB" w:rsidRDefault="009350AB" w:rsidP="009350AB">
      <w:pPr>
        <w:rPr>
          <w:rFonts w:ascii="Helvetica" w:hAnsi="Helvetica"/>
          <w:color w:val="2D3B45"/>
        </w:rPr>
      </w:pPr>
    </w:p>
    <w:p w14:paraId="105301DA" w14:textId="77777777" w:rsidR="009350AB" w:rsidRPr="009350AB" w:rsidRDefault="009350AB" w:rsidP="009350AB">
      <w:pPr>
        <w:rPr>
          <w:rFonts w:ascii="Helvetica" w:hAnsi="Helvetica"/>
        </w:rPr>
      </w:pPr>
    </w:p>
    <w:p w14:paraId="10223447" w14:textId="77777777" w:rsidR="009350AB" w:rsidRPr="009350AB" w:rsidRDefault="009350AB" w:rsidP="009350AB">
      <w:pPr>
        <w:rPr>
          <w:rFonts w:ascii="Helvetica" w:hAnsi="Helvetica"/>
        </w:rPr>
      </w:pPr>
    </w:p>
    <w:p w14:paraId="227B0391" w14:textId="77777777" w:rsidR="009350AB" w:rsidRPr="009350AB" w:rsidRDefault="009350AB" w:rsidP="009350AB">
      <w:pPr>
        <w:rPr>
          <w:rFonts w:ascii="Helvetica" w:hAnsi="Helvetica"/>
        </w:rPr>
      </w:pPr>
    </w:p>
    <w:p w14:paraId="35082B95" w14:textId="77777777" w:rsidR="009350AB" w:rsidRPr="009350AB" w:rsidRDefault="009350AB" w:rsidP="009350AB">
      <w:pPr>
        <w:rPr>
          <w:rFonts w:ascii="Helvetica" w:hAnsi="Helvetica"/>
        </w:rPr>
      </w:pPr>
    </w:p>
    <w:p w14:paraId="6BDC4549" w14:textId="77777777" w:rsidR="009350AB" w:rsidRPr="009350AB" w:rsidRDefault="009350AB" w:rsidP="009350AB">
      <w:pPr>
        <w:rPr>
          <w:rFonts w:ascii="Helvetica" w:hAnsi="Helvetica"/>
        </w:rPr>
      </w:pPr>
    </w:p>
    <w:p w14:paraId="4938B525" w14:textId="0A6E0C44" w:rsidR="009350AB" w:rsidRPr="009350AB" w:rsidRDefault="009350AB" w:rsidP="009350AB">
      <w:pPr>
        <w:rPr>
          <w:rFonts w:ascii="Helvetica" w:hAnsi="Helvetica"/>
        </w:rPr>
      </w:pPr>
    </w:p>
    <w:p w14:paraId="12A9214C" w14:textId="3437B565" w:rsidR="009350AB" w:rsidRPr="009350AB" w:rsidRDefault="009350AB" w:rsidP="009350AB">
      <w:pPr>
        <w:rPr>
          <w:rFonts w:ascii="Helvetica" w:hAnsi="Helvetica"/>
        </w:rPr>
      </w:pPr>
    </w:p>
    <w:p w14:paraId="28CCE864" w14:textId="77777777" w:rsidR="009350AB" w:rsidRPr="009350AB" w:rsidRDefault="009350AB" w:rsidP="009350AB">
      <w:pPr>
        <w:rPr>
          <w:rFonts w:ascii="Helvetica" w:hAnsi="Helvetica"/>
        </w:rPr>
      </w:pPr>
    </w:p>
    <w:p w14:paraId="7BB14539" w14:textId="53726A0F" w:rsidR="009350AB" w:rsidRPr="009350AB" w:rsidRDefault="009350AB" w:rsidP="009350AB">
      <w:pPr>
        <w:rPr>
          <w:rFonts w:ascii="Helvetica" w:hAnsi="Helvetica"/>
        </w:rPr>
      </w:pPr>
    </w:p>
    <w:p w14:paraId="1EB8BEB8" w14:textId="77777777" w:rsidR="009350AB" w:rsidRPr="009350AB" w:rsidRDefault="009350AB" w:rsidP="009350AB">
      <w:pPr>
        <w:rPr>
          <w:rFonts w:ascii="Helvetica" w:hAnsi="Helvetica"/>
        </w:rPr>
      </w:pPr>
    </w:p>
    <w:p w14:paraId="3C236CEA" w14:textId="77777777" w:rsidR="009350AB" w:rsidRPr="009350AB" w:rsidRDefault="009350AB" w:rsidP="009350AB">
      <w:pPr>
        <w:rPr>
          <w:rFonts w:ascii="Helvetica" w:hAnsi="Helvetica"/>
        </w:rPr>
      </w:pPr>
    </w:p>
    <w:p w14:paraId="08D4DBEA" w14:textId="77777777" w:rsidR="009350AB" w:rsidRPr="009350AB" w:rsidRDefault="009350AB" w:rsidP="009350AB">
      <w:pPr>
        <w:rPr>
          <w:rFonts w:ascii="Helvetica" w:hAnsi="Helvetica"/>
        </w:rPr>
      </w:pPr>
    </w:p>
    <w:p w14:paraId="3CFD08FC" w14:textId="152D9487" w:rsidR="009350AB" w:rsidRDefault="009350AB" w:rsidP="009350AB">
      <w:pPr>
        <w:rPr>
          <w:rFonts w:ascii="Helvetica" w:hAnsi="Helvetica"/>
          <w:color w:val="2D3B45"/>
        </w:rPr>
      </w:pPr>
      <w:r w:rsidRPr="009350AB">
        <w:rPr>
          <w:rFonts w:ascii="Helvetica" w:hAnsi="Helvetica"/>
        </w:rPr>
        <w:br w:type="page"/>
      </w:r>
    </w:p>
    <w:p w14:paraId="6A1A7FBE" w14:textId="5E6AB015" w:rsidR="00801F8A" w:rsidRDefault="00801F8A">
      <w:pPr>
        <w:rPr>
          <w:rFonts w:ascii="Helvetica" w:hAnsi="Helvetica"/>
          <w:color w:val="2D3B45"/>
        </w:rPr>
      </w:pPr>
    </w:p>
    <w:p w14:paraId="1110CEDD" w14:textId="29BB26B3" w:rsidR="0055714B" w:rsidRDefault="00251E09" w:rsidP="00B20E55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709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>d.</w:t>
      </w:r>
      <w:r w:rsidRPr="00251E09">
        <w:rPr>
          <w:rFonts w:ascii="Helvetica" w:hAnsi="Helvetica"/>
          <w:color w:val="2D3B45"/>
        </w:rPr>
        <w:t xml:space="preserve"> </w:t>
      </w:r>
      <w:r w:rsidRPr="0047183C">
        <w:rPr>
          <w:rFonts w:ascii="Helvetica" w:hAnsi="Helvetica"/>
          <w:color w:val="2D3B45"/>
        </w:rPr>
        <w:t>(</w:t>
      </w:r>
      <w:r w:rsidR="009C36BC">
        <w:rPr>
          <w:rFonts w:ascii="Helvetica" w:hAnsi="Helvetica"/>
          <w:color w:val="2D3B45"/>
        </w:rPr>
        <w:t>6</w:t>
      </w:r>
      <w:r w:rsidRPr="0047183C">
        <w:rPr>
          <w:rFonts w:ascii="Helvetica" w:hAnsi="Helvetica"/>
          <w:color w:val="2D3B45"/>
        </w:rPr>
        <w:t xml:space="preserve"> pts)</w:t>
      </w:r>
    </w:p>
    <w:tbl>
      <w:tblPr>
        <w:tblStyle w:val="TableGrid"/>
        <w:tblpPr w:leftFromText="180" w:rightFromText="180" w:vertAnchor="page" w:horzAnchor="page" w:tblpX="2011" w:tblpY="1546"/>
        <w:tblW w:w="0" w:type="auto"/>
        <w:tblLook w:val="04A0" w:firstRow="1" w:lastRow="0" w:firstColumn="1" w:lastColumn="0" w:noHBand="0" w:noVBand="1"/>
      </w:tblPr>
      <w:tblGrid>
        <w:gridCol w:w="445"/>
        <w:gridCol w:w="450"/>
        <w:gridCol w:w="361"/>
        <w:gridCol w:w="1260"/>
      </w:tblGrid>
      <w:tr w:rsidR="00801F8A" w:rsidRPr="0055714B" w14:paraId="35906E12" w14:textId="77777777" w:rsidTr="00801F8A">
        <w:tc>
          <w:tcPr>
            <w:tcW w:w="445" w:type="dxa"/>
          </w:tcPr>
          <w:p w14:paraId="48BC8BC9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</w:tcPr>
          <w:p w14:paraId="044B81E7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361" w:type="dxa"/>
          </w:tcPr>
          <w:p w14:paraId="5FC33343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>
              <w:rPr>
                <w:rFonts w:ascii="Helvetica" w:hAnsi="Helvetica"/>
                <w:b/>
                <w:i/>
              </w:rPr>
              <w:t>z</w:t>
            </w:r>
          </w:p>
        </w:tc>
        <w:tc>
          <w:tcPr>
            <w:tcW w:w="1260" w:type="dxa"/>
          </w:tcPr>
          <w:p w14:paraId="5E9281F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f(</w:t>
            </w:r>
            <w:proofErr w:type="spellStart"/>
            <w:proofErr w:type="gramStart"/>
            <w:r w:rsidRPr="0055714B">
              <w:rPr>
                <w:rFonts w:ascii="Helvetica" w:hAnsi="Helvetica"/>
                <w:b/>
                <w:i/>
              </w:rPr>
              <w:t>x,y</w:t>
            </w:r>
            <w:proofErr w:type="gramEnd"/>
            <w:r>
              <w:rPr>
                <w:rFonts w:ascii="Helvetica" w:hAnsi="Helvetica"/>
                <w:b/>
                <w:i/>
              </w:rPr>
              <w:t>,z</w:t>
            </w:r>
            <w:proofErr w:type="spellEnd"/>
            <w:r w:rsidRPr="0055714B">
              <w:rPr>
                <w:rFonts w:ascii="Helvetica" w:hAnsi="Helvetica"/>
                <w:b/>
                <w:i/>
              </w:rPr>
              <w:t>)</w:t>
            </w:r>
          </w:p>
        </w:tc>
      </w:tr>
      <w:tr w:rsidR="00801F8A" w:rsidRPr="0055714B" w14:paraId="607C9AA5" w14:textId="77777777" w:rsidTr="00801F8A">
        <w:tc>
          <w:tcPr>
            <w:tcW w:w="445" w:type="dxa"/>
          </w:tcPr>
          <w:p w14:paraId="00DB68C2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7C4E8123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6ABD116D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</w:tcPr>
          <w:p w14:paraId="725275C2" w14:textId="15AA9D1F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088EC365" w14:textId="77777777" w:rsidTr="00801F8A">
        <w:tc>
          <w:tcPr>
            <w:tcW w:w="445" w:type="dxa"/>
          </w:tcPr>
          <w:p w14:paraId="27459FDB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35126E53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1F1F30D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</w:tcPr>
          <w:p w14:paraId="0AA21F13" w14:textId="2E09CC5B" w:rsidR="00801F8A" w:rsidRPr="0055714B" w:rsidRDefault="00F67A31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3162496" behindDoc="0" locked="0" layoutInCell="1" allowOverlap="1" wp14:anchorId="48F18B1C" wp14:editId="3E3EC072">
                      <wp:simplePos x="0" y="0"/>
                      <wp:positionH relativeFrom="column">
                        <wp:posOffset>730900</wp:posOffset>
                      </wp:positionH>
                      <wp:positionV relativeFrom="paragraph">
                        <wp:posOffset>72980</wp:posOffset>
                      </wp:positionV>
                      <wp:extent cx="360" cy="360"/>
                      <wp:effectExtent l="38100" t="38100" r="38100" b="38100"/>
                      <wp:wrapNone/>
                      <wp:docPr id="1174" name="Ink 11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6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B61DB95" id="Ink 1174" o:spid="_x0000_s1026" type="#_x0000_t75" style="position:absolute;margin-left:57.2pt;margin-top:5.4pt;width:.75pt;height:.75pt;z-index:25316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">
                      <v:imagedata r:id="rId162" o:title=""/>
                    </v:shape>
                  </w:pict>
                </mc:Fallback>
              </mc:AlternateContent>
            </w:r>
            <w:r w:rsidR="00801F8A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7EE15CD9" w14:textId="77777777" w:rsidTr="00801F8A">
        <w:tc>
          <w:tcPr>
            <w:tcW w:w="445" w:type="dxa"/>
          </w:tcPr>
          <w:p w14:paraId="67EAA29A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2F6CCE87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7C3BF00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</w:tcPr>
          <w:p w14:paraId="227508DA" w14:textId="1EF16682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358EAF07" w14:textId="77777777" w:rsidTr="00801F8A">
        <w:tc>
          <w:tcPr>
            <w:tcW w:w="445" w:type="dxa"/>
          </w:tcPr>
          <w:p w14:paraId="26B3DFE1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5DA075B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6FD078B8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</w:tcPr>
          <w:p w14:paraId="2BB40E20" w14:textId="2DF647A5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73C34371" w14:textId="77777777" w:rsidTr="00801F8A">
        <w:tc>
          <w:tcPr>
            <w:tcW w:w="445" w:type="dxa"/>
          </w:tcPr>
          <w:p w14:paraId="3DDD6B5F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726CEE74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5804DB44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</w:tcPr>
          <w:p w14:paraId="4D5C94BF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3DF23D23" w14:textId="77777777" w:rsidTr="00801F8A">
        <w:tc>
          <w:tcPr>
            <w:tcW w:w="445" w:type="dxa"/>
          </w:tcPr>
          <w:p w14:paraId="24FF4103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6F6DC669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61619E6E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</w:tcPr>
          <w:p w14:paraId="7907DE90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5689E5AC" w14:textId="77777777" w:rsidTr="00801F8A">
        <w:tc>
          <w:tcPr>
            <w:tcW w:w="445" w:type="dxa"/>
          </w:tcPr>
          <w:p w14:paraId="11204740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1E5A2C6E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04674B0F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60" w:type="dxa"/>
          </w:tcPr>
          <w:p w14:paraId="09B742CA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7417D370" w14:textId="77777777" w:rsidTr="00801F8A">
        <w:tc>
          <w:tcPr>
            <w:tcW w:w="445" w:type="dxa"/>
          </w:tcPr>
          <w:p w14:paraId="033CCA5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4E2BDADA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0377B637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60" w:type="dxa"/>
          </w:tcPr>
          <w:p w14:paraId="22961E5E" w14:textId="5E36DD16" w:rsidR="00801F8A" w:rsidRPr="0055714B" w:rsidRDefault="00811879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</w:tbl>
    <w:tbl>
      <w:tblPr>
        <w:tblStyle w:val="TableGrid"/>
        <w:tblpPr w:leftFromText="180" w:rightFromText="180" w:vertAnchor="page" w:horzAnchor="page" w:tblpX="5851" w:tblpY="1591"/>
        <w:tblW w:w="0" w:type="auto"/>
        <w:tblLook w:val="04A0" w:firstRow="1" w:lastRow="0" w:firstColumn="1" w:lastColumn="0" w:noHBand="0" w:noVBand="1"/>
      </w:tblPr>
      <w:tblGrid>
        <w:gridCol w:w="650"/>
        <w:gridCol w:w="720"/>
        <w:gridCol w:w="720"/>
      </w:tblGrid>
      <w:tr w:rsidR="00801F8A" w:rsidRPr="0055714B" w14:paraId="5349FA2E" w14:textId="77777777" w:rsidTr="009E601A">
        <w:trPr>
          <w:trHeight w:val="576"/>
        </w:trPr>
        <w:tc>
          <w:tcPr>
            <w:tcW w:w="650" w:type="dxa"/>
            <w:vAlign w:val="center"/>
          </w:tcPr>
          <w:p w14:paraId="26A295FB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</w:p>
        </w:tc>
        <w:tc>
          <w:tcPr>
            <w:tcW w:w="720" w:type="dxa"/>
            <w:vAlign w:val="center"/>
          </w:tcPr>
          <w:p w14:paraId="46607DA6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z</w:t>
            </w:r>
          </w:p>
        </w:tc>
        <w:tc>
          <w:tcPr>
            <w:tcW w:w="720" w:type="dxa"/>
            <w:vAlign w:val="center"/>
          </w:tcPr>
          <w:p w14:paraId="7EC128DF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r>
              <w:rPr>
                <w:rFonts w:ascii="Helvetica" w:hAnsi="Helvetica"/>
                <w:i/>
              </w:rPr>
              <w:t>z</w:t>
            </w:r>
            <w:r w:rsidRPr="0055714B">
              <w:rPr>
                <w:rFonts w:ascii="Helvetica" w:hAnsi="Helvetica"/>
                <w:i/>
              </w:rPr>
              <w:t>`</w:t>
            </w:r>
          </w:p>
        </w:tc>
      </w:tr>
      <w:tr w:rsidR="00801F8A" w:rsidRPr="0055714B" w14:paraId="735D3CFD" w14:textId="77777777" w:rsidTr="009E601A">
        <w:trPr>
          <w:trHeight w:val="576"/>
        </w:trPr>
        <w:tc>
          <w:tcPr>
            <w:tcW w:w="650" w:type="dxa"/>
            <w:vAlign w:val="center"/>
          </w:tcPr>
          <w:p w14:paraId="580FAAA0" w14:textId="65E6CF32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>
              <w:rPr>
                <w:rFonts w:ascii="Helvetica" w:hAnsi="Helvetica"/>
                <w:sz w:val="26"/>
                <w:szCs w:val="26"/>
              </w:rPr>
              <w:t>xy</w:t>
            </w:r>
            <w:proofErr w:type="spellEnd"/>
          </w:p>
        </w:tc>
        <w:tc>
          <w:tcPr>
            <w:tcW w:w="720" w:type="dxa"/>
            <w:vAlign w:val="center"/>
          </w:tcPr>
          <w:p w14:paraId="6C1195E3" w14:textId="6421859D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79B01687" w14:textId="653D49B2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3DD52EAD" w14:textId="77777777" w:rsidTr="009E601A">
        <w:trPr>
          <w:trHeight w:val="576"/>
        </w:trPr>
        <w:tc>
          <w:tcPr>
            <w:tcW w:w="650" w:type="dxa"/>
            <w:vAlign w:val="center"/>
          </w:tcPr>
          <w:p w14:paraId="5AF9B12A" w14:textId="77777777" w:rsidR="00801F8A" w:rsidRPr="0055714B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>
              <w:rPr>
                <w:rFonts w:ascii="Helvetica" w:hAnsi="Helvetica"/>
                <w:sz w:val="26"/>
                <w:szCs w:val="26"/>
              </w:rPr>
              <w:t>x`y</w:t>
            </w:r>
            <w:proofErr w:type="spellEnd"/>
          </w:p>
        </w:tc>
        <w:tc>
          <w:tcPr>
            <w:tcW w:w="720" w:type="dxa"/>
            <w:vAlign w:val="center"/>
          </w:tcPr>
          <w:p w14:paraId="380E90D1" w14:textId="750FD71C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21D685BC" w14:textId="7B410EB9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34293C04" w14:textId="77777777" w:rsidTr="009E601A">
        <w:trPr>
          <w:trHeight w:val="576"/>
        </w:trPr>
        <w:tc>
          <w:tcPr>
            <w:tcW w:w="650" w:type="dxa"/>
            <w:vAlign w:val="center"/>
          </w:tcPr>
          <w:p w14:paraId="366C7139" w14:textId="77777777" w:rsidR="00801F8A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>
              <w:rPr>
                <w:rFonts w:ascii="Helvetica" w:hAnsi="Helvetica"/>
                <w:sz w:val="26"/>
                <w:szCs w:val="26"/>
              </w:rPr>
              <w:t>x`y</w:t>
            </w:r>
            <w:proofErr w:type="spellEnd"/>
            <w:r>
              <w:rPr>
                <w:rFonts w:ascii="Helvetica" w:hAnsi="Helvetica"/>
                <w:sz w:val="26"/>
                <w:szCs w:val="26"/>
              </w:rPr>
              <w:t>`</w:t>
            </w:r>
          </w:p>
        </w:tc>
        <w:tc>
          <w:tcPr>
            <w:tcW w:w="720" w:type="dxa"/>
            <w:vAlign w:val="center"/>
          </w:tcPr>
          <w:p w14:paraId="79407165" w14:textId="7BBC4FC5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384B19CA" w14:textId="09DED6FB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76F25E9B" w14:textId="77777777" w:rsidTr="009E601A">
        <w:trPr>
          <w:trHeight w:val="576"/>
        </w:trPr>
        <w:tc>
          <w:tcPr>
            <w:tcW w:w="650" w:type="dxa"/>
            <w:vAlign w:val="center"/>
          </w:tcPr>
          <w:p w14:paraId="2CF032EE" w14:textId="77777777" w:rsidR="00801F8A" w:rsidRDefault="00801F8A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>
              <w:rPr>
                <w:rFonts w:ascii="Helvetica" w:hAnsi="Helvetica"/>
                <w:sz w:val="26"/>
                <w:szCs w:val="26"/>
              </w:rPr>
              <w:t>xy</w:t>
            </w:r>
            <w:proofErr w:type="spellEnd"/>
            <w:r>
              <w:rPr>
                <w:rFonts w:ascii="Helvetica" w:hAnsi="Helvetica"/>
                <w:sz w:val="26"/>
                <w:szCs w:val="26"/>
              </w:rPr>
              <w:t>`</w:t>
            </w:r>
          </w:p>
        </w:tc>
        <w:tc>
          <w:tcPr>
            <w:tcW w:w="720" w:type="dxa"/>
            <w:vAlign w:val="center"/>
          </w:tcPr>
          <w:p w14:paraId="15DEA742" w14:textId="024D297D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19C35DCE" w14:textId="44EA13C1" w:rsidR="00801F8A" w:rsidRPr="0055714B" w:rsidRDefault="002733FF" w:rsidP="009E601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 w14:paraId="4BC00B9C" w14:textId="7CB4F0EE" w:rsidR="0055714B" w:rsidRDefault="0055714B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448BC888" w14:textId="4198DCCD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205B84AF" w14:textId="269F5678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34FCF265" w14:textId="78B464E9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0546726A" w14:textId="3CFE385D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135EEF05" w14:textId="3C0461A4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0F22ADB8" w14:textId="455B9819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00CC8D14" w14:textId="2583FF40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1CB7814B" w14:textId="46E7D969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478C6FB4" w14:textId="3C09434E" w:rsidR="00801F8A" w:rsidRDefault="00801F8A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1D2B3D64" w14:textId="589414F2" w:rsidR="00251E09" w:rsidRDefault="00251E09" w:rsidP="00801F8A">
      <w:pPr>
        <w:rPr>
          <w:rFonts w:ascii="Helvetica" w:hAnsi="Helvetica"/>
          <w:color w:val="2D3B45"/>
        </w:rPr>
      </w:pPr>
    </w:p>
    <w:p w14:paraId="43F47F20" w14:textId="15BDC818" w:rsidR="00801F8A" w:rsidRDefault="00801F8A" w:rsidP="00801F8A">
      <w:pPr>
        <w:rPr>
          <w:rFonts w:ascii="Helvetica" w:hAnsi="Helvetica"/>
          <w:color w:val="2D3B45"/>
        </w:rPr>
      </w:pPr>
    </w:p>
    <w:p w14:paraId="2CB1EF8D" w14:textId="4E27D1B2" w:rsidR="00801F8A" w:rsidRDefault="00801F8A" w:rsidP="00801F8A">
      <w:pPr>
        <w:rPr>
          <w:rFonts w:ascii="Helvetica" w:hAnsi="Helvetica"/>
          <w:color w:val="2D3B45"/>
        </w:rPr>
      </w:pPr>
    </w:p>
    <w:p w14:paraId="68A4717A" w14:textId="07A25108" w:rsidR="00801F8A" w:rsidRDefault="00801F8A" w:rsidP="00801F8A">
      <w:pPr>
        <w:rPr>
          <w:rFonts w:ascii="Helvetica" w:hAnsi="Helvetica"/>
          <w:color w:val="2D3B45"/>
        </w:rPr>
      </w:pPr>
    </w:p>
    <w:p w14:paraId="790B4F1C" w14:textId="41E6CFA5" w:rsidR="00801F8A" w:rsidRDefault="00801F8A" w:rsidP="00801F8A">
      <w:pPr>
        <w:rPr>
          <w:rFonts w:ascii="Helvetica" w:hAnsi="Helvetica"/>
          <w:color w:val="2D3B45"/>
        </w:rPr>
      </w:pPr>
    </w:p>
    <w:p w14:paraId="4EB8CB20" w14:textId="225570D4" w:rsidR="00801F8A" w:rsidRDefault="00801F8A" w:rsidP="00801F8A">
      <w:pPr>
        <w:rPr>
          <w:rFonts w:ascii="Helvetica" w:hAnsi="Helvetica"/>
          <w:color w:val="2D3B45"/>
        </w:rPr>
      </w:pPr>
    </w:p>
    <w:p w14:paraId="42D64590" w14:textId="31378945" w:rsidR="00801F8A" w:rsidRDefault="00801F8A" w:rsidP="00801F8A">
      <w:pPr>
        <w:rPr>
          <w:rFonts w:ascii="Helvetica" w:hAnsi="Helvetica"/>
          <w:color w:val="2D3B45"/>
        </w:rPr>
      </w:pPr>
    </w:p>
    <w:p w14:paraId="3A99DB62" w14:textId="3B8204BC" w:rsidR="00801F8A" w:rsidRDefault="00801F8A" w:rsidP="00801F8A">
      <w:pPr>
        <w:rPr>
          <w:rFonts w:ascii="Helvetica" w:hAnsi="Helvetica"/>
          <w:color w:val="2D3B45"/>
        </w:rPr>
      </w:pPr>
    </w:p>
    <w:p w14:paraId="05FC7ABD" w14:textId="77777777" w:rsidR="00801F8A" w:rsidRDefault="00801F8A" w:rsidP="00801F8A">
      <w:pPr>
        <w:rPr>
          <w:rFonts w:ascii="Helvetica" w:hAnsi="Helvetica"/>
          <w:color w:val="2D3B45"/>
        </w:rPr>
      </w:pPr>
    </w:p>
    <w:p w14:paraId="45168CE9" w14:textId="77777777" w:rsidR="00801F8A" w:rsidRPr="00801F8A" w:rsidRDefault="00801F8A" w:rsidP="00801F8A">
      <w:pPr>
        <w:rPr>
          <w:rFonts w:ascii="Helvetica" w:hAnsi="Helvetica"/>
          <w:color w:val="2D3B45"/>
        </w:rPr>
      </w:pPr>
    </w:p>
    <w:p w14:paraId="0045E01F" w14:textId="4141466B" w:rsidR="00251E09" w:rsidRDefault="00251E09" w:rsidP="00801F8A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709"/>
        <w:textAlignment w:val="auto"/>
        <w:rPr>
          <w:rFonts w:ascii="Helvetica" w:hAnsi="Helvetica"/>
          <w:color w:val="2D3B45"/>
        </w:rPr>
      </w:pPr>
      <w:r>
        <w:rPr>
          <w:rFonts w:ascii="Helvetica" w:hAnsi="Helvetica"/>
          <w:color w:val="2D3B45"/>
        </w:rPr>
        <w:t xml:space="preserve">e. </w:t>
      </w:r>
      <w:r w:rsidRPr="0047183C">
        <w:rPr>
          <w:rFonts w:ascii="Helvetica" w:hAnsi="Helvetica"/>
          <w:color w:val="2D3B45"/>
        </w:rPr>
        <w:t>(</w:t>
      </w:r>
      <w:r w:rsidR="006B3AFB">
        <w:rPr>
          <w:rFonts w:ascii="Helvetica" w:hAnsi="Helvetica"/>
          <w:color w:val="2D3B45"/>
        </w:rPr>
        <w:t>10</w:t>
      </w:r>
      <w:r w:rsidRPr="0047183C">
        <w:rPr>
          <w:rFonts w:ascii="Helvetica" w:hAnsi="Helvetica"/>
          <w:color w:val="2D3B45"/>
        </w:rPr>
        <w:t xml:space="preserve"> pts)</w:t>
      </w:r>
    </w:p>
    <w:tbl>
      <w:tblPr>
        <w:tblStyle w:val="TableGrid"/>
        <w:tblpPr w:leftFromText="180" w:rightFromText="180" w:vertAnchor="page" w:horzAnchor="page" w:tblpX="6106" w:tblpY="7981"/>
        <w:tblW w:w="0" w:type="auto"/>
        <w:tblLook w:val="04A0" w:firstRow="1" w:lastRow="0" w:firstColumn="1" w:lastColumn="0" w:noHBand="0" w:noVBand="1"/>
      </w:tblPr>
      <w:tblGrid>
        <w:gridCol w:w="650"/>
        <w:gridCol w:w="720"/>
        <w:gridCol w:w="720"/>
        <w:gridCol w:w="720"/>
        <w:gridCol w:w="720"/>
      </w:tblGrid>
      <w:tr w:rsidR="00801F8A" w:rsidRPr="0055714B" w14:paraId="58A1F0B7" w14:textId="77777777" w:rsidTr="00801F8A">
        <w:trPr>
          <w:trHeight w:val="576"/>
        </w:trPr>
        <w:tc>
          <w:tcPr>
            <w:tcW w:w="650" w:type="dxa"/>
            <w:vAlign w:val="center"/>
          </w:tcPr>
          <w:p w14:paraId="3C4FA21B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</w:p>
        </w:tc>
        <w:tc>
          <w:tcPr>
            <w:tcW w:w="720" w:type="dxa"/>
            <w:vAlign w:val="center"/>
          </w:tcPr>
          <w:p w14:paraId="560AB7DB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proofErr w:type="spellStart"/>
            <w:r>
              <w:rPr>
                <w:rFonts w:ascii="Helvetica" w:hAnsi="Helvetica"/>
                <w:i/>
              </w:rPr>
              <w:t>zw</w:t>
            </w:r>
            <w:proofErr w:type="spellEnd"/>
          </w:p>
        </w:tc>
        <w:tc>
          <w:tcPr>
            <w:tcW w:w="720" w:type="dxa"/>
            <w:vAlign w:val="center"/>
          </w:tcPr>
          <w:p w14:paraId="743C226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proofErr w:type="spellStart"/>
            <w:r>
              <w:rPr>
                <w:rFonts w:ascii="Helvetica" w:hAnsi="Helvetica"/>
                <w:i/>
              </w:rPr>
              <w:t>z</w:t>
            </w:r>
            <w:r w:rsidRPr="0055714B">
              <w:rPr>
                <w:rFonts w:ascii="Helvetica" w:hAnsi="Helvetica"/>
                <w:i/>
              </w:rPr>
              <w:t>`</w:t>
            </w:r>
            <w:r>
              <w:rPr>
                <w:rFonts w:ascii="Helvetica" w:hAnsi="Helvetica"/>
                <w:i/>
              </w:rPr>
              <w:t>w</w:t>
            </w:r>
            <w:proofErr w:type="spellEnd"/>
          </w:p>
        </w:tc>
        <w:tc>
          <w:tcPr>
            <w:tcW w:w="720" w:type="dxa"/>
            <w:vAlign w:val="center"/>
          </w:tcPr>
          <w:p w14:paraId="42018F95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proofErr w:type="spellStart"/>
            <w:r>
              <w:rPr>
                <w:rFonts w:ascii="Helvetica" w:hAnsi="Helvetica"/>
                <w:i/>
              </w:rPr>
              <w:t>z`w</w:t>
            </w:r>
            <w:proofErr w:type="spellEnd"/>
            <w:r>
              <w:rPr>
                <w:rFonts w:ascii="Helvetica" w:hAnsi="Helvetica"/>
                <w:i/>
              </w:rPr>
              <w:t>`</w:t>
            </w:r>
          </w:p>
        </w:tc>
        <w:tc>
          <w:tcPr>
            <w:tcW w:w="720" w:type="dxa"/>
            <w:vAlign w:val="center"/>
          </w:tcPr>
          <w:p w14:paraId="50EE14D4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i/>
              </w:rPr>
            </w:pPr>
            <w:proofErr w:type="spellStart"/>
            <w:r>
              <w:rPr>
                <w:rFonts w:ascii="Helvetica" w:hAnsi="Helvetica"/>
                <w:i/>
              </w:rPr>
              <w:t>zw</w:t>
            </w:r>
            <w:proofErr w:type="spellEnd"/>
            <w:r>
              <w:rPr>
                <w:rFonts w:ascii="Helvetica" w:hAnsi="Helvetica"/>
                <w:i/>
              </w:rPr>
              <w:t>`</w:t>
            </w:r>
          </w:p>
        </w:tc>
      </w:tr>
      <w:tr w:rsidR="00801F8A" w:rsidRPr="0055714B" w14:paraId="2DB9FC35" w14:textId="77777777" w:rsidTr="00801F8A">
        <w:trPr>
          <w:trHeight w:val="576"/>
        </w:trPr>
        <w:tc>
          <w:tcPr>
            <w:tcW w:w="650" w:type="dxa"/>
            <w:vAlign w:val="center"/>
          </w:tcPr>
          <w:p w14:paraId="579C854E" w14:textId="4C73886E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>
              <w:rPr>
                <w:rFonts w:ascii="Helvetica" w:hAnsi="Helvetica"/>
                <w:sz w:val="26"/>
                <w:szCs w:val="26"/>
              </w:rPr>
              <w:t>xy</w:t>
            </w:r>
            <w:proofErr w:type="spellEnd"/>
          </w:p>
        </w:tc>
        <w:tc>
          <w:tcPr>
            <w:tcW w:w="720" w:type="dxa"/>
            <w:vAlign w:val="center"/>
          </w:tcPr>
          <w:p w14:paraId="2AB2DF99" w14:textId="7F99E0ED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2B38B764" w14:textId="4D56EF2A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39E043C1" w14:textId="1B21FCE5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6B942771" w14:textId="01EFA07B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0D64FC16" w14:textId="77777777" w:rsidTr="00801F8A">
        <w:trPr>
          <w:trHeight w:val="576"/>
        </w:trPr>
        <w:tc>
          <w:tcPr>
            <w:tcW w:w="650" w:type="dxa"/>
            <w:vAlign w:val="center"/>
          </w:tcPr>
          <w:p w14:paraId="530D554B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>
              <w:rPr>
                <w:rFonts w:ascii="Helvetica" w:hAnsi="Helvetica"/>
                <w:sz w:val="26"/>
                <w:szCs w:val="26"/>
              </w:rPr>
              <w:t>x`y</w:t>
            </w:r>
            <w:proofErr w:type="spellEnd"/>
          </w:p>
        </w:tc>
        <w:tc>
          <w:tcPr>
            <w:tcW w:w="720" w:type="dxa"/>
            <w:vAlign w:val="center"/>
          </w:tcPr>
          <w:p w14:paraId="418E087F" w14:textId="60EC4681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00E8B959" w14:textId="7DADB89D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7B1B2A33" w14:textId="0C905B45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5C2EE06F" w14:textId="190A1FD7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1B34BA5A" w14:textId="77777777" w:rsidTr="00801F8A">
        <w:trPr>
          <w:trHeight w:val="576"/>
        </w:trPr>
        <w:tc>
          <w:tcPr>
            <w:tcW w:w="650" w:type="dxa"/>
            <w:vAlign w:val="center"/>
          </w:tcPr>
          <w:p w14:paraId="762791D5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>
              <w:rPr>
                <w:rFonts w:ascii="Helvetica" w:hAnsi="Helvetica"/>
                <w:sz w:val="26"/>
                <w:szCs w:val="26"/>
              </w:rPr>
              <w:t>x`y</w:t>
            </w:r>
            <w:proofErr w:type="spellEnd"/>
            <w:r>
              <w:rPr>
                <w:rFonts w:ascii="Helvetica" w:hAnsi="Helvetica"/>
                <w:sz w:val="26"/>
                <w:szCs w:val="26"/>
              </w:rPr>
              <w:t>`</w:t>
            </w:r>
          </w:p>
        </w:tc>
        <w:tc>
          <w:tcPr>
            <w:tcW w:w="720" w:type="dxa"/>
            <w:vAlign w:val="center"/>
          </w:tcPr>
          <w:p w14:paraId="6712A145" w14:textId="3474304E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50C1CEE0" w14:textId="686DF8D3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362A360D" w14:textId="5DEFA459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0C685FED" w14:textId="4D80C12C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4CB17023" w14:textId="77777777" w:rsidTr="00801F8A">
        <w:trPr>
          <w:trHeight w:val="576"/>
        </w:trPr>
        <w:tc>
          <w:tcPr>
            <w:tcW w:w="650" w:type="dxa"/>
            <w:vAlign w:val="center"/>
          </w:tcPr>
          <w:p w14:paraId="50DDCB76" w14:textId="6321575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proofErr w:type="spellStart"/>
            <w:r>
              <w:rPr>
                <w:rFonts w:ascii="Helvetica" w:hAnsi="Helvetica"/>
                <w:sz w:val="26"/>
                <w:szCs w:val="26"/>
              </w:rPr>
              <w:t>xy</w:t>
            </w:r>
            <w:proofErr w:type="spellEnd"/>
            <w:r>
              <w:rPr>
                <w:rFonts w:ascii="Helvetica" w:hAnsi="Helvetica"/>
                <w:sz w:val="26"/>
                <w:szCs w:val="26"/>
              </w:rPr>
              <w:t>`</w:t>
            </w:r>
          </w:p>
        </w:tc>
        <w:tc>
          <w:tcPr>
            <w:tcW w:w="720" w:type="dxa"/>
            <w:vAlign w:val="center"/>
          </w:tcPr>
          <w:p w14:paraId="67D3539E" w14:textId="5F7FA2D4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720" w:type="dxa"/>
            <w:vAlign w:val="center"/>
          </w:tcPr>
          <w:p w14:paraId="313BC7DD" w14:textId="3E9683CB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5D6F3F9A" w14:textId="2F4AE85A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720" w:type="dxa"/>
            <w:vAlign w:val="center"/>
          </w:tcPr>
          <w:p w14:paraId="0FE7DA61" w14:textId="67C083DC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</w:tbl>
    <w:p w14:paraId="1A920164" w14:textId="6975A048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tbl>
      <w:tblPr>
        <w:tblStyle w:val="TableGrid"/>
        <w:tblpPr w:leftFromText="180" w:rightFromText="180" w:vertAnchor="page" w:horzAnchor="page" w:tblpX="1951" w:tblpY="7996"/>
        <w:tblW w:w="0" w:type="auto"/>
        <w:tblLook w:val="04A0" w:firstRow="1" w:lastRow="0" w:firstColumn="1" w:lastColumn="0" w:noHBand="0" w:noVBand="1"/>
      </w:tblPr>
      <w:tblGrid>
        <w:gridCol w:w="445"/>
        <w:gridCol w:w="450"/>
        <w:gridCol w:w="361"/>
        <w:gridCol w:w="403"/>
        <w:gridCol w:w="1221"/>
      </w:tblGrid>
      <w:tr w:rsidR="00801F8A" w:rsidRPr="0055714B" w14:paraId="010A4AAE" w14:textId="77777777" w:rsidTr="00801F8A">
        <w:tc>
          <w:tcPr>
            <w:tcW w:w="445" w:type="dxa"/>
          </w:tcPr>
          <w:p w14:paraId="167AAB3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x</w:t>
            </w:r>
          </w:p>
        </w:tc>
        <w:tc>
          <w:tcPr>
            <w:tcW w:w="450" w:type="dxa"/>
          </w:tcPr>
          <w:p w14:paraId="7B07E0C1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y</w:t>
            </w:r>
          </w:p>
        </w:tc>
        <w:tc>
          <w:tcPr>
            <w:tcW w:w="361" w:type="dxa"/>
          </w:tcPr>
          <w:p w14:paraId="784642A6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>
              <w:rPr>
                <w:rFonts w:ascii="Helvetica" w:hAnsi="Helvetica"/>
                <w:b/>
                <w:i/>
              </w:rPr>
              <w:t>z</w:t>
            </w:r>
          </w:p>
        </w:tc>
        <w:tc>
          <w:tcPr>
            <w:tcW w:w="403" w:type="dxa"/>
          </w:tcPr>
          <w:p w14:paraId="3A77C1EE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>
              <w:rPr>
                <w:rFonts w:ascii="Helvetica" w:hAnsi="Helvetica"/>
                <w:b/>
                <w:i/>
              </w:rPr>
              <w:t>w</w:t>
            </w:r>
          </w:p>
        </w:tc>
        <w:tc>
          <w:tcPr>
            <w:tcW w:w="1221" w:type="dxa"/>
          </w:tcPr>
          <w:p w14:paraId="1F57A96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b/>
                <w:i/>
              </w:rPr>
            </w:pPr>
            <w:r w:rsidRPr="0055714B">
              <w:rPr>
                <w:rFonts w:ascii="Helvetica" w:hAnsi="Helvetica"/>
                <w:b/>
                <w:i/>
              </w:rPr>
              <w:t>f(</w:t>
            </w:r>
            <w:proofErr w:type="spellStart"/>
            <w:proofErr w:type="gramStart"/>
            <w:r w:rsidRPr="0055714B">
              <w:rPr>
                <w:rFonts w:ascii="Helvetica" w:hAnsi="Helvetica"/>
                <w:b/>
                <w:i/>
              </w:rPr>
              <w:t>x,y</w:t>
            </w:r>
            <w:proofErr w:type="gramEnd"/>
            <w:r>
              <w:rPr>
                <w:rFonts w:ascii="Helvetica" w:hAnsi="Helvetica"/>
                <w:b/>
                <w:i/>
              </w:rPr>
              <w:t>,z,w</w:t>
            </w:r>
            <w:proofErr w:type="spellEnd"/>
            <w:r w:rsidRPr="0055714B">
              <w:rPr>
                <w:rFonts w:ascii="Helvetica" w:hAnsi="Helvetica"/>
                <w:b/>
                <w:i/>
              </w:rPr>
              <w:t>)</w:t>
            </w:r>
          </w:p>
        </w:tc>
      </w:tr>
      <w:tr w:rsidR="00801F8A" w:rsidRPr="0055714B" w14:paraId="4FF86F34" w14:textId="77777777" w:rsidTr="00801F8A">
        <w:tc>
          <w:tcPr>
            <w:tcW w:w="445" w:type="dxa"/>
          </w:tcPr>
          <w:p w14:paraId="02DFB787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5B906001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4CBFE0E9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</w:tcPr>
          <w:p w14:paraId="7824345E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1" w:type="dxa"/>
          </w:tcPr>
          <w:p w14:paraId="1FF9DF4E" w14:textId="0F119D53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72160" behindDoc="0" locked="0" layoutInCell="1" allowOverlap="1" wp14:anchorId="31CD2E6D" wp14:editId="717EB5FE">
                      <wp:simplePos x="0" y="0"/>
                      <wp:positionH relativeFrom="column">
                        <wp:posOffset>589092</wp:posOffset>
                      </wp:positionH>
                      <wp:positionV relativeFrom="paragraph">
                        <wp:posOffset>63988</wp:posOffset>
                      </wp:positionV>
                      <wp:extent cx="360" cy="360"/>
                      <wp:effectExtent l="57150" t="76200" r="76200" b="95250"/>
                      <wp:wrapNone/>
                      <wp:docPr id="1370" name="Ink 137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D791530" id="Ink 1370" o:spid="_x0000_s1026" type="#_x0000_t75" style="position:absolute;margin-left:45pt;margin-top:2.2pt;width:2.9pt;height:5.7pt;z-index:25417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51C223DB" w14:textId="77777777" w:rsidTr="00801F8A">
        <w:tc>
          <w:tcPr>
            <w:tcW w:w="445" w:type="dxa"/>
          </w:tcPr>
          <w:p w14:paraId="08CEFCC1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07C329F2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652CD45F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</w:tcPr>
          <w:p w14:paraId="03DC27D8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1" w:type="dxa"/>
          </w:tcPr>
          <w:p w14:paraId="2FF12917" w14:textId="73E7A4BD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75232" behindDoc="0" locked="0" layoutInCell="1" allowOverlap="1" wp14:anchorId="18A7E165" wp14:editId="742BAA55">
                      <wp:simplePos x="0" y="0"/>
                      <wp:positionH relativeFrom="column">
                        <wp:posOffset>570012</wp:posOffset>
                      </wp:positionH>
                      <wp:positionV relativeFrom="paragraph">
                        <wp:posOffset>58573</wp:posOffset>
                      </wp:positionV>
                      <wp:extent cx="360" cy="360"/>
                      <wp:effectExtent l="57150" t="76200" r="76200" b="95250"/>
                      <wp:wrapNone/>
                      <wp:docPr id="1373" name="Ink 137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1A796D5" id="Ink 1373" o:spid="_x0000_s1026" type="#_x0000_t75" style="position:absolute;margin-left:43.5pt;margin-top:1.75pt;width:2.9pt;height:5.7pt;z-index:25417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424EDAA3" w14:textId="77777777" w:rsidTr="00801F8A">
        <w:tc>
          <w:tcPr>
            <w:tcW w:w="445" w:type="dxa"/>
          </w:tcPr>
          <w:p w14:paraId="1FE673D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66F77697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3E8D7D7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</w:tcPr>
          <w:p w14:paraId="5513D6D6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1" w:type="dxa"/>
          </w:tcPr>
          <w:p w14:paraId="7525B2F2" w14:textId="42B637D3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73184" behindDoc="0" locked="0" layoutInCell="1" allowOverlap="1" wp14:anchorId="63887B82" wp14:editId="0D2C4F20">
                      <wp:simplePos x="0" y="0"/>
                      <wp:positionH relativeFrom="column">
                        <wp:posOffset>555612</wp:posOffset>
                      </wp:positionH>
                      <wp:positionV relativeFrom="paragraph">
                        <wp:posOffset>81238</wp:posOffset>
                      </wp:positionV>
                      <wp:extent cx="360" cy="360"/>
                      <wp:effectExtent l="57150" t="76200" r="76200" b="95250"/>
                      <wp:wrapNone/>
                      <wp:docPr id="1371" name="Ink 137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D043CF9" id="Ink 1371" o:spid="_x0000_s1026" type="#_x0000_t75" style="position:absolute;margin-left:42.35pt;margin-top:3.55pt;width:2.9pt;height:5.7pt;z-index:25417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">
                      <v:imagedata r:id="rId471" o:title=""/>
                    </v:shape>
                  </w:pict>
                </mc:Fallback>
              </mc:AlternateContent>
            </w:r>
            <w:r w:rsidR="00801F8A"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2BE9C400" w14:textId="77777777" w:rsidTr="00801F8A">
        <w:tc>
          <w:tcPr>
            <w:tcW w:w="445" w:type="dxa"/>
          </w:tcPr>
          <w:p w14:paraId="66266845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6A7AFCB9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0B3E475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</w:tcPr>
          <w:p w14:paraId="6F445B74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1" w:type="dxa"/>
          </w:tcPr>
          <w:p w14:paraId="2C755279" w14:textId="0A6569F9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74208" behindDoc="0" locked="0" layoutInCell="1" allowOverlap="1" wp14:anchorId="6F9F1FCA" wp14:editId="1F763FCE">
                      <wp:simplePos x="0" y="0"/>
                      <wp:positionH relativeFrom="column">
                        <wp:posOffset>565332</wp:posOffset>
                      </wp:positionH>
                      <wp:positionV relativeFrom="paragraph">
                        <wp:posOffset>94543</wp:posOffset>
                      </wp:positionV>
                      <wp:extent cx="360" cy="360"/>
                      <wp:effectExtent l="57150" t="76200" r="76200" b="95250"/>
                      <wp:wrapNone/>
                      <wp:docPr id="1372" name="Ink 137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611C983" id="Ink 1372" o:spid="_x0000_s1026" type="#_x0000_t75" style="position:absolute;margin-left:43.1pt;margin-top:4.6pt;width:2.9pt;height:5.7pt;z-index:25417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2F671576" w14:textId="77777777" w:rsidTr="00801F8A">
        <w:tc>
          <w:tcPr>
            <w:tcW w:w="445" w:type="dxa"/>
          </w:tcPr>
          <w:p w14:paraId="4210F7E3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200288AC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1C41F3B8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</w:tcPr>
          <w:p w14:paraId="292FAD64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1" w:type="dxa"/>
          </w:tcPr>
          <w:p w14:paraId="251B9D1D" w14:textId="1C51736D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84448" behindDoc="0" locked="0" layoutInCell="1" allowOverlap="1" wp14:anchorId="7BC5D82A" wp14:editId="3FD562B7">
                      <wp:simplePos x="0" y="0"/>
                      <wp:positionH relativeFrom="column">
                        <wp:posOffset>531852</wp:posOffset>
                      </wp:positionH>
                      <wp:positionV relativeFrom="paragraph">
                        <wp:posOffset>103168</wp:posOffset>
                      </wp:positionV>
                      <wp:extent cx="360" cy="360"/>
                      <wp:effectExtent l="57150" t="76200" r="76200" b="95250"/>
                      <wp:wrapNone/>
                      <wp:docPr id="1386" name="Ink 138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0AE5ACB" id="Ink 1386" o:spid="_x0000_s1026" type="#_x0000_t75" style="position:absolute;margin-left:40.5pt;margin-top:5.25pt;width:2.9pt;height:5.7pt;z-index:25418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1B8EDA40" w14:textId="77777777" w:rsidTr="00801F8A">
        <w:tc>
          <w:tcPr>
            <w:tcW w:w="445" w:type="dxa"/>
          </w:tcPr>
          <w:p w14:paraId="20AF24FD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7A2ABE92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54DDDDE0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</w:tcPr>
          <w:p w14:paraId="5E95B782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1" w:type="dxa"/>
          </w:tcPr>
          <w:p w14:paraId="30ADEDF7" w14:textId="7A46CB34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87520" behindDoc="0" locked="0" layoutInCell="1" allowOverlap="1" wp14:anchorId="08EE93B0" wp14:editId="475AB3BA">
                      <wp:simplePos x="0" y="0"/>
                      <wp:positionH relativeFrom="column">
                        <wp:posOffset>565332</wp:posOffset>
                      </wp:positionH>
                      <wp:positionV relativeFrom="paragraph">
                        <wp:posOffset>126193</wp:posOffset>
                      </wp:positionV>
                      <wp:extent cx="360" cy="360"/>
                      <wp:effectExtent l="57150" t="76200" r="76200" b="95250"/>
                      <wp:wrapNone/>
                      <wp:docPr id="1389" name="Ink 138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1419E44" id="Ink 1389" o:spid="_x0000_s1026" type="#_x0000_t75" style="position:absolute;margin-left:43.1pt;margin-top:7.1pt;width:2.9pt;height:5.7pt;z-index:25418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3DC87A6A" w14:textId="77777777" w:rsidTr="00801F8A">
        <w:tc>
          <w:tcPr>
            <w:tcW w:w="445" w:type="dxa"/>
          </w:tcPr>
          <w:p w14:paraId="52578198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021394D7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4441AFCE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</w:tcPr>
          <w:p w14:paraId="2702586B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1" w:type="dxa"/>
          </w:tcPr>
          <w:p w14:paraId="2006BE8A" w14:textId="3661D9B9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85472" behindDoc="0" locked="0" layoutInCell="1" allowOverlap="1" wp14:anchorId="62EA6CD7" wp14:editId="0145EC1D">
                      <wp:simplePos x="0" y="0"/>
                      <wp:positionH relativeFrom="column">
                        <wp:posOffset>546252</wp:posOffset>
                      </wp:positionH>
                      <wp:positionV relativeFrom="paragraph">
                        <wp:posOffset>120418</wp:posOffset>
                      </wp:positionV>
                      <wp:extent cx="360" cy="360"/>
                      <wp:effectExtent l="57150" t="76200" r="76200" b="95250"/>
                      <wp:wrapNone/>
                      <wp:docPr id="1387" name="Ink 138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5B3855F" id="Ink 1387" o:spid="_x0000_s1026" type="#_x0000_t75" style="position:absolute;margin-left:41.6pt;margin-top:6.65pt;width:2.9pt;height:5.7pt;z-index:254185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">
                      <v:imagedata r:id="rId471" o:title=""/>
                    </v:shape>
                  </w:pict>
                </mc:Fallback>
              </mc:AlternateContent>
            </w:r>
            <w:r w:rsidR="00801F8A"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59F84D3F" w14:textId="77777777" w:rsidTr="00801F8A">
        <w:tc>
          <w:tcPr>
            <w:tcW w:w="445" w:type="dxa"/>
          </w:tcPr>
          <w:p w14:paraId="4F0D1CE2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50" w:type="dxa"/>
          </w:tcPr>
          <w:p w14:paraId="4519E4EA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0D6FC48B" w14:textId="77777777" w:rsidR="00801F8A" w:rsidRPr="0055714B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</w:tcPr>
          <w:p w14:paraId="13D3D2AE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1" w:type="dxa"/>
          </w:tcPr>
          <w:p w14:paraId="404609F2" w14:textId="2CACFB4E" w:rsidR="00801F8A" w:rsidRPr="0055714B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86496" behindDoc="0" locked="0" layoutInCell="1" allowOverlap="1" wp14:anchorId="0331B116" wp14:editId="692533E1">
                      <wp:simplePos x="0" y="0"/>
                      <wp:positionH relativeFrom="column">
                        <wp:posOffset>589092</wp:posOffset>
                      </wp:positionH>
                      <wp:positionV relativeFrom="paragraph">
                        <wp:posOffset>71803</wp:posOffset>
                      </wp:positionV>
                      <wp:extent cx="360" cy="360"/>
                      <wp:effectExtent l="57150" t="76200" r="76200" b="95250"/>
                      <wp:wrapNone/>
                      <wp:docPr id="1388" name="Ink 138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D143758" id="Ink 1388" o:spid="_x0000_s1026" type="#_x0000_t75" style="position:absolute;margin-left:45pt;margin-top:2.8pt;width:2.9pt;height:5.7pt;z-index:25418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">
                      <v:imagedata r:id="rId471" o:title=""/>
                    </v:shape>
                  </w:pict>
                </mc:Fallback>
              </mc:AlternateContent>
            </w:r>
            <w:r w:rsidR="00801F8A"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635310C3" w14:textId="77777777" w:rsidTr="00801F8A">
        <w:tc>
          <w:tcPr>
            <w:tcW w:w="445" w:type="dxa"/>
          </w:tcPr>
          <w:p w14:paraId="25B85CE7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2CD0DCCA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63B3072D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</w:tcPr>
          <w:p w14:paraId="6627225C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1" w:type="dxa"/>
          </w:tcPr>
          <w:p w14:paraId="065E1B89" w14:textId="0B177ED9" w:rsidR="00801F8A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76256" behindDoc="0" locked="0" layoutInCell="1" allowOverlap="1" wp14:anchorId="1F6A1011" wp14:editId="677618A5">
                      <wp:simplePos x="0" y="0"/>
                      <wp:positionH relativeFrom="column">
                        <wp:posOffset>536892</wp:posOffset>
                      </wp:positionH>
                      <wp:positionV relativeFrom="paragraph">
                        <wp:posOffset>66028</wp:posOffset>
                      </wp:positionV>
                      <wp:extent cx="360" cy="360"/>
                      <wp:effectExtent l="57150" t="76200" r="76200" b="95250"/>
                      <wp:wrapNone/>
                      <wp:docPr id="1374" name="Ink 137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7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6D9EB9" id="Ink 1374" o:spid="_x0000_s1026" type="#_x0000_t75" style="position:absolute;margin-left:40.85pt;margin-top:2.35pt;width:2.9pt;height:5.7pt;z-index:25417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">
                      <v:imagedata r:id="rId471" o:title=""/>
                    </v:shape>
                  </w:pict>
                </mc:Fallback>
              </mc:AlternateContent>
            </w:r>
            <w:r w:rsidR="00801F8A"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2050EFBB" w14:textId="77777777" w:rsidTr="00801F8A">
        <w:tc>
          <w:tcPr>
            <w:tcW w:w="445" w:type="dxa"/>
          </w:tcPr>
          <w:p w14:paraId="04B6F950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7A8717D3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2BA9E879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</w:tcPr>
          <w:p w14:paraId="3048364F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1" w:type="dxa"/>
          </w:tcPr>
          <w:p w14:paraId="5D58520F" w14:textId="5F8EE777" w:rsidR="00801F8A" w:rsidRDefault="00D70DEA" w:rsidP="00811879">
            <w:pPr>
              <w:widowControl/>
              <w:tabs>
                <w:tab w:val="left" w:pos="420"/>
                <w:tab w:val="center" w:pos="502"/>
              </w:tabs>
              <w:suppressAutoHyphens w:val="0"/>
              <w:autoSpaceDN/>
              <w:spacing w:after="100" w:afterAutospacing="1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79328" behindDoc="0" locked="0" layoutInCell="1" allowOverlap="1" wp14:anchorId="0852B20D" wp14:editId="6C0E8B78">
                      <wp:simplePos x="0" y="0"/>
                      <wp:positionH relativeFrom="column">
                        <wp:posOffset>531852</wp:posOffset>
                      </wp:positionH>
                      <wp:positionV relativeFrom="paragraph">
                        <wp:posOffset>79333</wp:posOffset>
                      </wp:positionV>
                      <wp:extent cx="360" cy="360"/>
                      <wp:effectExtent l="57150" t="76200" r="76200" b="95250"/>
                      <wp:wrapNone/>
                      <wp:docPr id="1381" name="Ink 138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A9C5B90" id="Ink 1381" o:spid="_x0000_s1026" type="#_x0000_t75" style="position:absolute;margin-left:40.5pt;margin-top:3.4pt;width:2.9pt;height:5.7pt;z-index:254179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ab/>
            </w:r>
            <w:r w:rsidR="00811879">
              <w:rPr>
                <w:rFonts w:ascii="Helvetica" w:hAnsi="Helvetica"/>
                <w:sz w:val="26"/>
                <w:szCs w:val="26"/>
              </w:rPr>
              <w:tab/>
              <w:t>1</w:t>
            </w:r>
          </w:p>
        </w:tc>
      </w:tr>
      <w:tr w:rsidR="00801F8A" w:rsidRPr="0055714B" w14:paraId="45D8C7E5" w14:textId="77777777" w:rsidTr="00801F8A">
        <w:tc>
          <w:tcPr>
            <w:tcW w:w="445" w:type="dxa"/>
          </w:tcPr>
          <w:p w14:paraId="5C098A16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75034DD3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1ACD7DB5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</w:tcPr>
          <w:p w14:paraId="585C4B84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1" w:type="dxa"/>
          </w:tcPr>
          <w:p w14:paraId="67C9DAB9" w14:textId="610DF291" w:rsidR="00801F8A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77280" behindDoc="0" locked="0" layoutInCell="1" allowOverlap="1" wp14:anchorId="6F1F81A9" wp14:editId="0DD509F7">
                      <wp:simplePos x="0" y="0"/>
                      <wp:positionH relativeFrom="column">
                        <wp:posOffset>541572</wp:posOffset>
                      </wp:positionH>
                      <wp:positionV relativeFrom="paragraph">
                        <wp:posOffset>64198</wp:posOffset>
                      </wp:positionV>
                      <wp:extent cx="360" cy="360"/>
                      <wp:effectExtent l="57150" t="76200" r="76200" b="95250"/>
                      <wp:wrapNone/>
                      <wp:docPr id="1379" name="Ink 137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7564245" id="Ink 1379" o:spid="_x0000_s1026" type="#_x0000_t75" style="position:absolute;margin-left:41.25pt;margin-top:2.2pt;width:2.9pt;height:5.7pt;z-index:25417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52688C49" w14:textId="77777777" w:rsidTr="00801F8A">
        <w:tc>
          <w:tcPr>
            <w:tcW w:w="445" w:type="dxa"/>
          </w:tcPr>
          <w:p w14:paraId="28796A1E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54E8D724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361" w:type="dxa"/>
          </w:tcPr>
          <w:p w14:paraId="03925C8B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</w:tcPr>
          <w:p w14:paraId="20F4F985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1" w:type="dxa"/>
          </w:tcPr>
          <w:p w14:paraId="71151F8E" w14:textId="38AD29A0" w:rsidR="00801F8A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78304" behindDoc="0" locked="0" layoutInCell="1" allowOverlap="1" wp14:anchorId="6622A901" wp14:editId="39A57FC1">
                      <wp:simplePos x="0" y="0"/>
                      <wp:positionH relativeFrom="column">
                        <wp:posOffset>536892</wp:posOffset>
                      </wp:positionH>
                      <wp:positionV relativeFrom="paragraph">
                        <wp:posOffset>105943</wp:posOffset>
                      </wp:positionV>
                      <wp:extent cx="360" cy="360"/>
                      <wp:effectExtent l="57150" t="76200" r="76200" b="95250"/>
                      <wp:wrapNone/>
                      <wp:docPr id="1380" name="Ink 138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C3B665" id="Ink 1380" o:spid="_x0000_s1026" type="#_x0000_t75" style="position:absolute;margin-left:40.85pt;margin-top:5.5pt;width:2.9pt;height:5.7pt;z-index:25417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21C3FBF8" w14:textId="77777777" w:rsidTr="00801F8A">
        <w:tc>
          <w:tcPr>
            <w:tcW w:w="445" w:type="dxa"/>
          </w:tcPr>
          <w:p w14:paraId="0FDAB68C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5499CD29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2B606F7E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 w:rsidRPr="0055714B"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</w:tcPr>
          <w:p w14:paraId="2DA20732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1" w:type="dxa"/>
          </w:tcPr>
          <w:p w14:paraId="3BFADB83" w14:textId="565FC560" w:rsidR="00801F8A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80352" behindDoc="0" locked="0" layoutInCell="1" allowOverlap="1" wp14:anchorId="3323D00A" wp14:editId="502DF68A">
                      <wp:simplePos x="0" y="0"/>
                      <wp:positionH relativeFrom="column">
                        <wp:posOffset>555612</wp:posOffset>
                      </wp:positionH>
                      <wp:positionV relativeFrom="paragraph">
                        <wp:posOffset>71728</wp:posOffset>
                      </wp:positionV>
                      <wp:extent cx="360" cy="360"/>
                      <wp:effectExtent l="57150" t="76200" r="76200" b="95250"/>
                      <wp:wrapNone/>
                      <wp:docPr id="1382" name="Ink 138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138DAAD4" id="Ink 1382" o:spid="_x0000_s1026" type="#_x0000_t75" style="position:absolute;margin-left:42.35pt;margin-top:2.8pt;width:2.9pt;height:5.7pt;z-index:25418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">
                      <v:imagedata r:id="rId471" o:title=""/>
                    </v:shape>
                  </w:pict>
                </mc:Fallback>
              </mc:AlternateContent>
            </w:r>
            <w:r w:rsidR="00801F8A"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  <w:tr w:rsidR="00801F8A" w:rsidRPr="0055714B" w14:paraId="08F84EEC" w14:textId="77777777" w:rsidTr="00801F8A">
        <w:tc>
          <w:tcPr>
            <w:tcW w:w="445" w:type="dxa"/>
          </w:tcPr>
          <w:p w14:paraId="76A62897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5F701E57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6B48E89D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403" w:type="dxa"/>
          </w:tcPr>
          <w:p w14:paraId="6710B649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1" w:type="dxa"/>
          </w:tcPr>
          <w:p w14:paraId="072DF40D" w14:textId="5301AF16" w:rsidR="00801F8A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83424" behindDoc="0" locked="0" layoutInCell="1" allowOverlap="1" wp14:anchorId="02A6C86C" wp14:editId="42105CA4">
                      <wp:simplePos x="0" y="0"/>
                      <wp:positionH relativeFrom="column">
                        <wp:posOffset>527172</wp:posOffset>
                      </wp:positionH>
                      <wp:positionV relativeFrom="paragraph">
                        <wp:posOffset>61273</wp:posOffset>
                      </wp:positionV>
                      <wp:extent cx="360" cy="360"/>
                      <wp:effectExtent l="57150" t="76200" r="76200" b="95250"/>
                      <wp:wrapNone/>
                      <wp:docPr id="1385" name="Ink 138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0326C9" id="Ink 1385" o:spid="_x0000_s1026" type="#_x0000_t75" style="position:absolute;margin-left:40.1pt;margin-top:1.95pt;width:2.9pt;height:5.7pt;z-index:25418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1</w:t>
            </w:r>
          </w:p>
        </w:tc>
      </w:tr>
      <w:tr w:rsidR="00801F8A" w:rsidRPr="0055714B" w14:paraId="42F600F5" w14:textId="77777777" w:rsidTr="00801F8A">
        <w:tc>
          <w:tcPr>
            <w:tcW w:w="445" w:type="dxa"/>
          </w:tcPr>
          <w:p w14:paraId="38F8700D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2DEF8508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58CF435F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</w:tcPr>
          <w:p w14:paraId="22586795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1</w:t>
            </w:r>
          </w:p>
        </w:tc>
        <w:tc>
          <w:tcPr>
            <w:tcW w:w="1221" w:type="dxa"/>
          </w:tcPr>
          <w:p w14:paraId="348A9154" w14:textId="5D0D13E7" w:rsidR="00801F8A" w:rsidRDefault="00D70DEA" w:rsidP="00811879">
            <w:pPr>
              <w:widowControl/>
              <w:tabs>
                <w:tab w:val="left" w:pos="420"/>
                <w:tab w:val="center" w:pos="502"/>
              </w:tabs>
              <w:suppressAutoHyphens w:val="0"/>
              <w:autoSpaceDN/>
              <w:spacing w:after="100" w:afterAutospacing="1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81376" behindDoc="0" locked="0" layoutInCell="1" allowOverlap="1" wp14:anchorId="59C17708" wp14:editId="01262C83">
                      <wp:simplePos x="0" y="0"/>
                      <wp:positionH relativeFrom="column">
                        <wp:posOffset>489012</wp:posOffset>
                      </wp:positionH>
                      <wp:positionV relativeFrom="paragraph">
                        <wp:posOffset>88978</wp:posOffset>
                      </wp:positionV>
                      <wp:extent cx="360" cy="360"/>
                      <wp:effectExtent l="57150" t="76200" r="76200" b="95250"/>
                      <wp:wrapNone/>
                      <wp:docPr id="1383" name="Ink 1383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9384932" id="Ink 1383" o:spid="_x0000_s1026" type="#_x0000_t75" style="position:absolute;margin-left:37.1pt;margin-top:4.15pt;width:2.9pt;height:5.7pt;z-index:25418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ab/>
              <w:t>0</w:t>
            </w:r>
            <w:r w:rsidR="00811879">
              <w:rPr>
                <w:rFonts w:ascii="Helvetica" w:hAnsi="Helvetica"/>
                <w:sz w:val="26"/>
                <w:szCs w:val="26"/>
              </w:rPr>
              <w:tab/>
            </w:r>
          </w:p>
        </w:tc>
      </w:tr>
      <w:tr w:rsidR="00801F8A" w:rsidRPr="0055714B" w14:paraId="40E2BBBD" w14:textId="77777777" w:rsidTr="00801F8A">
        <w:tc>
          <w:tcPr>
            <w:tcW w:w="445" w:type="dxa"/>
          </w:tcPr>
          <w:p w14:paraId="728F8EBE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50" w:type="dxa"/>
          </w:tcPr>
          <w:p w14:paraId="086403C4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361" w:type="dxa"/>
          </w:tcPr>
          <w:p w14:paraId="7FF129AD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403" w:type="dxa"/>
          </w:tcPr>
          <w:p w14:paraId="61D8C9E2" w14:textId="77777777" w:rsidR="00801F8A" w:rsidRDefault="00801F8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sz w:val="26"/>
                <w:szCs w:val="26"/>
              </w:rPr>
              <w:t>0</w:t>
            </w:r>
          </w:p>
        </w:tc>
        <w:tc>
          <w:tcPr>
            <w:tcW w:w="1221" w:type="dxa"/>
          </w:tcPr>
          <w:p w14:paraId="54C5BCA4" w14:textId="290C6B71" w:rsidR="00801F8A" w:rsidRDefault="00D70DEA" w:rsidP="00801F8A">
            <w:pPr>
              <w:widowControl/>
              <w:suppressAutoHyphens w:val="0"/>
              <w:autoSpaceDN/>
              <w:spacing w:after="100" w:afterAutospacing="1"/>
              <w:jc w:val="center"/>
              <w:textAlignment w:val="auto"/>
              <w:rPr>
                <w:rFonts w:ascii="Helvetica" w:hAnsi="Helvetica"/>
                <w:sz w:val="26"/>
                <w:szCs w:val="26"/>
              </w:rPr>
            </w:pPr>
            <w:r>
              <w:rPr>
                <w:rFonts w:ascii="Helvetica" w:hAnsi="Helvetica"/>
                <w:noProof/>
                <w:sz w:val="26"/>
                <w:szCs w:val="26"/>
              </w:rPr>
              <mc:AlternateContent>
                <mc:Choice Requires="wpi">
                  <w:drawing>
                    <wp:anchor distT="0" distB="0" distL="114300" distR="114300" simplePos="0" relativeHeight="254182400" behindDoc="0" locked="0" layoutInCell="1" allowOverlap="1" wp14:anchorId="5C828F46" wp14:editId="4E848A2D">
                      <wp:simplePos x="0" y="0"/>
                      <wp:positionH relativeFrom="column">
                        <wp:posOffset>555612</wp:posOffset>
                      </wp:positionH>
                      <wp:positionV relativeFrom="paragraph">
                        <wp:posOffset>83203</wp:posOffset>
                      </wp:positionV>
                      <wp:extent cx="360" cy="360"/>
                      <wp:effectExtent l="57150" t="76200" r="76200" b="95250"/>
                      <wp:wrapNone/>
                      <wp:docPr id="1384" name="Ink 138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8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03D0E40" id="Ink 1384" o:spid="_x0000_s1026" type="#_x0000_t75" style="position:absolute;margin-left:42.35pt;margin-top:3.7pt;width:2.9pt;height:5.7pt;z-index:25418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">
                      <v:imagedata r:id="rId471" o:title=""/>
                    </v:shape>
                  </w:pict>
                </mc:Fallback>
              </mc:AlternateContent>
            </w:r>
            <w:r w:rsidR="00811879">
              <w:rPr>
                <w:rFonts w:ascii="Helvetica" w:hAnsi="Helvetica"/>
                <w:sz w:val="26"/>
                <w:szCs w:val="26"/>
              </w:rPr>
              <w:t>0</w:t>
            </w:r>
          </w:p>
        </w:tc>
      </w:tr>
    </w:tbl>
    <w:p w14:paraId="6092C6B1" w14:textId="79DD5AA6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3BEB9727" w14:textId="58128EF4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5B031409" w14:textId="77777777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7ACCDBE1" w14:textId="77777777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6F6FCB97" w14:textId="77777777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160E903F" w14:textId="47C08B71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40B23DA0" w14:textId="10F2F939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544FA7DE" w14:textId="77777777" w:rsidR="00251E09" w:rsidRDefault="00251E09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4FDB5C1B" w14:textId="77777777" w:rsidR="0055714B" w:rsidRDefault="0055714B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03A14667" w14:textId="1C9DD201" w:rsidR="00F93E6C" w:rsidRDefault="00F93E6C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6D8E25EF" w14:textId="01523D29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4B0100C5" w14:textId="7954023F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664F7FCD" w14:textId="4A2EA37F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3FF45A04" w14:textId="73EF9B88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307C29E1" w14:textId="682B233B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33136E74" w14:textId="0B812685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74AF6FA4" w14:textId="095AD0AE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7C045E7A" w14:textId="4EA96229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532791D7" w14:textId="3012C1DE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5AA4368A" w14:textId="68CD449E" w:rsidR="00B20E55" w:rsidRDefault="00B20E55" w:rsidP="00F77379">
      <w:pPr>
        <w:pStyle w:val="ListParagraph"/>
        <w:widowControl/>
        <w:shd w:val="clear" w:color="auto" w:fill="FFFFFF"/>
        <w:suppressAutoHyphens w:val="0"/>
        <w:autoSpaceDN/>
        <w:spacing w:after="100" w:afterAutospacing="1"/>
        <w:ind w:left="1440"/>
        <w:textAlignment w:val="auto"/>
        <w:rPr>
          <w:rFonts w:ascii="Helvetica" w:hAnsi="Helvetica"/>
          <w:color w:val="2D3B45"/>
        </w:rPr>
      </w:pPr>
    </w:p>
    <w:p w14:paraId="777833A3" w14:textId="08B8435A" w:rsidR="009E601A" w:rsidRPr="00C17090" w:rsidRDefault="003D74F1" w:rsidP="00811879">
      <w:pPr>
        <w:rPr>
          <w:rFonts w:ascii="Helvetica" w:hAnsi="Helvetica"/>
          <w:color w:val="2D3B45"/>
        </w:rPr>
      </w:pPr>
      <w:r>
        <w:rPr>
          <w:noProof/>
          <w:lang w:bidi="ar-SA"/>
        </w:rPr>
        <mc:AlternateContent>
          <mc:Choice Requires="wpi">
            <w:drawing>
              <wp:anchor distT="0" distB="0" distL="114300" distR="114300" simplePos="0" relativeHeight="252389376" behindDoc="0" locked="0" layoutInCell="1" allowOverlap="1" wp14:anchorId="18CD620B" wp14:editId="66DFC1B3">
                <wp:simplePos x="0" y="0"/>
                <wp:positionH relativeFrom="column">
                  <wp:posOffset>4818383</wp:posOffset>
                </wp:positionH>
                <wp:positionV relativeFrom="paragraph">
                  <wp:posOffset>1259451</wp:posOffset>
                </wp:positionV>
                <wp:extent cx="14040" cy="360"/>
                <wp:effectExtent l="57150" t="38100" r="43180" b="57150"/>
                <wp:wrapNone/>
                <wp:docPr id="974" name="Ink 9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87">
                      <w14:nvContentPartPr>
                        <w14:cNvContentPartPr/>
                      </w14:nvContentPartPr>
                      <w14:xfrm>
                        <a:off x="0" y="0"/>
                        <a:ext cx="1404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54E40C" id="Ink 974" o:spid="_x0000_s1026" type="#_x0000_t75" style="position:absolute;margin-left:378.7pt;margin-top:98.45pt;width:2.5pt;height:1.45pt;z-index:25238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">
                <v:imagedata r:id="rId740" o:title=""/>
              </v:shape>
            </w:pict>
          </mc:Fallback>
        </mc:AlternateContent>
      </w:r>
    </w:p>
    <w:sectPr w:rsidR="009E601A" w:rsidRPr="00C17090" w:rsidSect="00F93E6C">
      <w:pgSz w:w="12240" w:h="15840"/>
      <w:pgMar w:top="720" w:right="1138" w:bottom="720" w:left="113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500CAF" w14:textId="77777777" w:rsidR="004B11F0" w:rsidRDefault="004B11F0">
      <w:r>
        <w:separator/>
      </w:r>
    </w:p>
  </w:endnote>
  <w:endnote w:type="continuationSeparator" w:id="0">
    <w:p w14:paraId="61177650" w14:textId="77777777" w:rsidR="004B11F0" w:rsidRDefault="004B11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atoWeb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7817EE6" w14:textId="77777777" w:rsidR="004B11F0" w:rsidRDefault="004B11F0">
      <w:r>
        <w:rPr>
          <w:color w:val="000000"/>
        </w:rPr>
        <w:ptab w:relativeTo="margin" w:alignment="center" w:leader="none"/>
      </w:r>
    </w:p>
  </w:footnote>
  <w:footnote w:type="continuationSeparator" w:id="0">
    <w:p w14:paraId="778D6F9A" w14:textId="77777777" w:rsidR="004B11F0" w:rsidRDefault="004B11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D397C"/>
    <w:multiLevelType w:val="hybridMultilevel"/>
    <w:tmpl w:val="2116B6B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273235"/>
    <w:multiLevelType w:val="multilevel"/>
    <w:tmpl w:val="94FAD9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39E6ADA"/>
    <w:multiLevelType w:val="hybridMultilevel"/>
    <w:tmpl w:val="063C947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6215872"/>
    <w:multiLevelType w:val="hybridMultilevel"/>
    <w:tmpl w:val="FB7417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C3595F"/>
    <w:multiLevelType w:val="multilevel"/>
    <w:tmpl w:val="B6F688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286DFD"/>
    <w:multiLevelType w:val="hybridMultilevel"/>
    <w:tmpl w:val="9D40296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1621C25"/>
    <w:multiLevelType w:val="multilevel"/>
    <w:tmpl w:val="F05802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D181EC7"/>
    <w:multiLevelType w:val="hybridMultilevel"/>
    <w:tmpl w:val="CFDE2290"/>
    <w:lvl w:ilvl="0" w:tplc="A94440C8">
      <w:start w:val="1"/>
      <w:numFmt w:val="decimal"/>
      <w:lvlText w:val="%1."/>
      <w:lvlJc w:val="left"/>
      <w:pPr>
        <w:ind w:left="72" w:hanging="72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496E44"/>
    <w:multiLevelType w:val="multilevel"/>
    <w:tmpl w:val="EB20C5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F116E55"/>
    <w:multiLevelType w:val="multilevel"/>
    <w:tmpl w:val="FDBA8D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B44564D"/>
    <w:multiLevelType w:val="multilevel"/>
    <w:tmpl w:val="0AEC3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" w15:restartNumberingAfterBreak="0">
    <w:nsid w:val="3DF47579"/>
    <w:multiLevelType w:val="multilevel"/>
    <w:tmpl w:val="0234EE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E90674A"/>
    <w:multiLevelType w:val="hybridMultilevel"/>
    <w:tmpl w:val="8A9CE6D2"/>
    <w:lvl w:ilvl="0" w:tplc="3CB098CE">
      <w:start w:val="5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910277"/>
    <w:multiLevelType w:val="multilevel"/>
    <w:tmpl w:val="7D7427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58B0009"/>
    <w:multiLevelType w:val="hybridMultilevel"/>
    <w:tmpl w:val="D1DC7B5C"/>
    <w:lvl w:ilvl="0" w:tplc="D03AE698">
      <w:start w:val="1"/>
      <w:numFmt w:val="decimal"/>
      <w:lvlText w:val="%1."/>
      <w:lvlJc w:val="left"/>
      <w:pPr>
        <w:ind w:left="107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3" w:hanging="360"/>
      </w:pPr>
    </w:lvl>
    <w:lvl w:ilvl="2" w:tplc="0409001B" w:tentative="1">
      <w:start w:val="1"/>
      <w:numFmt w:val="lowerRoman"/>
      <w:lvlText w:val="%3."/>
      <w:lvlJc w:val="right"/>
      <w:pPr>
        <w:ind w:left="2513" w:hanging="180"/>
      </w:pPr>
    </w:lvl>
    <w:lvl w:ilvl="3" w:tplc="0409000F" w:tentative="1">
      <w:start w:val="1"/>
      <w:numFmt w:val="decimal"/>
      <w:lvlText w:val="%4."/>
      <w:lvlJc w:val="left"/>
      <w:pPr>
        <w:ind w:left="3233" w:hanging="360"/>
      </w:pPr>
    </w:lvl>
    <w:lvl w:ilvl="4" w:tplc="04090019" w:tentative="1">
      <w:start w:val="1"/>
      <w:numFmt w:val="lowerLetter"/>
      <w:lvlText w:val="%5."/>
      <w:lvlJc w:val="left"/>
      <w:pPr>
        <w:ind w:left="3953" w:hanging="360"/>
      </w:pPr>
    </w:lvl>
    <w:lvl w:ilvl="5" w:tplc="0409001B" w:tentative="1">
      <w:start w:val="1"/>
      <w:numFmt w:val="lowerRoman"/>
      <w:lvlText w:val="%6."/>
      <w:lvlJc w:val="right"/>
      <w:pPr>
        <w:ind w:left="4673" w:hanging="180"/>
      </w:pPr>
    </w:lvl>
    <w:lvl w:ilvl="6" w:tplc="0409000F" w:tentative="1">
      <w:start w:val="1"/>
      <w:numFmt w:val="decimal"/>
      <w:lvlText w:val="%7."/>
      <w:lvlJc w:val="left"/>
      <w:pPr>
        <w:ind w:left="5393" w:hanging="360"/>
      </w:pPr>
    </w:lvl>
    <w:lvl w:ilvl="7" w:tplc="04090019" w:tentative="1">
      <w:start w:val="1"/>
      <w:numFmt w:val="lowerLetter"/>
      <w:lvlText w:val="%8."/>
      <w:lvlJc w:val="left"/>
      <w:pPr>
        <w:ind w:left="6113" w:hanging="360"/>
      </w:pPr>
    </w:lvl>
    <w:lvl w:ilvl="8" w:tplc="0409001B" w:tentative="1">
      <w:start w:val="1"/>
      <w:numFmt w:val="lowerRoman"/>
      <w:lvlText w:val="%9."/>
      <w:lvlJc w:val="right"/>
      <w:pPr>
        <w:ind w:left="6833" w:hanging="180"/>
      </w:pPr>
    </w:lvl>
  </w:abstractNum>
  <w:abstractNum w:abstractNumId="15" w15:restartNumberingAfterBreak="0">
    <w:nsid w:val="56733403"/>
    <w:multiLevelType w:val="hybridMultilevel"/>
    <w:tmpl w:val="141CF2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AB3551A"/>
    <w:multiLevelType w:val="multilevel"/>
    <w:tmpl w:val="0CB4BE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6CB76420"/>
    <w:multiLevelType w:val="hybridMultilevel"/>
    <w:tmpl w:val="BA62D60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24B6559"/>
    <w:multiLevelType w:val="multilevel"/>
    <w:tmpl w:val="B5424C5A"/>
    <w:styleLink w:val="WW8Num1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numFmt w:val="bullet"/>
      <w:lvlText w:val=""/>
      <w:lvlJc w:val="left"/>
      <w:pPr>
        <w:ind w:left="2340" w:hanging="360"/>
      </w:pPr>
      <w:rPr>
        <w:rFonts w:ascii="Symbol" w:hAnsi="Symbol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432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6480"/>
      </w:pPr>
    </w:lvl>
  </w:abstractNum>
  <w:abstractNum w:abstractNumId="19" w15:restartNumberingAfterBreak="0">
    <w:nsid w:val="730013E1"/>
    <w:multiLevelType w:val="hybridMultilevel"/>
    <w:tmpl w:val="963C0B16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53B2727"/>
    <w:multiLevelType w:val="hybridMultilevel"/>
    <w:tmpl w:val="114C0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0830A0"/>
    <w:multiLevelType w:val="hybridMultilevel"/>
    <w:tmpl w:val="722EE7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4437EF"/>
    <w:multiLevelType w:val="multilevel"/>
    <w:tmpl w:val="099277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F635F9A"/>
    <w:multiLevelType w:val="hybridMultilevel"/>
    <w:tmpl w:val="E286E1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8"/>
    <w:lvlOverride w:ilvl="0">
      <w:startOverride w:val="1"/>
    </w:lvlOverride>
  </w:num>
  <w:num w:numId="3">
    <w:abstractNumId w:val="9"/>
  </w:num>
  <w:num w:numId="4">
    <w:abstractNumId w:val="2"/>
  </w:num>
  <w:num w:numId="5">
    <w:abstractNumId w:val="16"/>
  </w:num>
  <w:num w:numId="6">
    <w:abstractNumId w:val="8"/>
  </w:num>
  <w:num w:numId="7">
    <w:abstractNumId w:val="11"/>
  </w:num>
  <w:num w:numId="8">
    <w:abstractNumId w:val="7"/>
  </w:num>
  <w:num w:numId="9">
    <w:abstractNumId w:val="3"/>
  </w:num>
  <w:num w:numId="10">
    <w:abstractNumId w:val="17"/>
  </w:num>
  <w:num w:numId="11">
    <w:abstractNumId w:val="10"/>
  </w:num>
  <w:num w:numId="12">
    <w:abstractNumId w:val="10"/>
    <w:lvlOverride w:ilvl="0">
      <w:startOverride w:val="1"/>
    </w:lvlOverride>
  </w:num>
  <w:num w:numId="13">
    <w:abstractNumId w:val="15"/>
  </w:num>
  <w:num w:numId="14">
    <w:abstractNumId w:val="13"/>
  </w:num>
  <w:num w:numId="15">
    <w:abstractNumId w:val="4"/>
  </w:num>
  <w:num w:numId="16">
    <w:abstractNumId w:val="6"/>
  </w:num>
  <w:num w:numId="17">
    <w:abstractNumId w:val="1"/>
  </w:num>
  <w:num w:numId="18">
    <w:abstractNumId w:val="0"/>
  </w:num>
  <w:num w:numId="19">
    <w:abstractNumId w:val="23"/>
  </w:num>
  <w:num w:numId="20">
    <w:abstractNumId w:val="5"/>
  </w:num>
  <w:num w:numId="21">
    <w:abstractNumId w:val="19"/>
  </w:num>
  <w:num w:numId="22">
    <w:abstractNumId w:val="21"/>
  </w:num>
  <w:num w:numId="23">
    <w:abstractNumId w:val="22"/>
  </w:num>
  <w:num w:numId="24">
    <w:abstractNumId w:val="12"/>
  </w:num>
  <w:num w:numId="25">
    <w:abstractNumId w:val="20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mailMerge>
    <w:mainDocumentType w:val="formLetters"/>
    <w:linkToQuery/>
    <w:dataType w:val="native"/>
    <w:connectString w:val="Provider=Microsoft.ACE.OLEDB.12.0;User ID=Admin;Data Source=C:\Users\asunderland\Box Sync\CS\CS 2130 Discrete Mathematics Applied to Computing\6. Summer 2017\Test Number.xlsx;Mode=Read;Extended Properties=&quot;HDR=YES;IMEX=1;&quot;;Jet OLEDB:System database=&quot;&quot;;Jet OLEDB:Registry Path=&quot;&quot;;Jet OLEDB:Engine Type=37;Jet OLEDB:Database Locking Mode=0;Jet OLEDB:Global Partial Bulk Ops=2;Jet OLEDB:Global Bulk Transactions=1;Jet OLEDB:New Database Password=&quot;&quot;;Jet OLEDB:Create System Database=False;Jet OLEDB:Encrypt Database=False;Jet OLEDB:Don't Copy Locale on Compact=False;Jet OLEDB:Compact Without Replica Repair=False;Jet OLEDB:SFP=False;Jet OLEDB:Support Complex Data=False;Jet OLEDB:Bypass UserInfo Validation=False;Jet OLEDB:Limited DB Caching=False;Jet OLEDB:Bypass ChoiceField Validation=False"/>
    <w:query w:val="SELECT * FROM `Sheet1$`"/>
    <w:viewMergedData/>
    <w:odso>
      <w:udl w:val="Provider=Microsoft.ACE.OLEDB.12.0;User ID=Admin;Data Source=C:\Users\asunderland\Box Sync\CS\CS 2130 Discrete Mathematics Applied to Computing\6. Summer 2017\Test Number.xlsx;Mode=Read;Extended Properties=&quot;HDR=YES;IMEX=1;&quot;;Jet OLEDB:System database=&quot;&quot;;Jet OLEDB:Registry Path=&quot;&quot;;Jet OLEDB:Engine Type=37;Jet OLEDB:Database Locking Mode=0;Jet OLEDB:Global Partial Bulk Ops=2;Jet OLEDB:Global Bulk Transactions=1;Jet OLEDB:New Database Password=&quot;&quot;;Jet OLEDB:Create System Database=False;Jet OLEDB:Encrypt Database=False;Jet OLEDB:Don't Copy Locale on Compact=False;Jet OLEDB:Compact Without Replica Repair=False;Jet OLEDB:SFP=False;Jet OLEDB:Support Complex Data=False;Jet OLEDB:Bypass UserInfo Validation=False;Jet OLEDB:Limited DB Caching=False;Jet OLEDB:Bypass ChoiceField Validation=False"/>
      <w:table w:val="Sheet1$"/>
      <w:src r:id="rId1"/>
      <w:colDelim w:val="9"/>
      <w:type w:val="database"/>
      <w:fHdr/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  <w:fieldMapData>
        <w:column w:val="0"/>
        <w:lid w:val="en-US"/>
      </w:fieldMapData>
    </w:odso>
  </w:mailMerge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769AE"/>
    <w:rsid w:val="00000CDB"/>
    <w:rsid w:val="00007E30"/>
    <w:rsid w:val="00011D92"/>
    <w:rsid w:val="000336ED"/>
    <w:rsid w:val="00066EF3"/>
    <w:rsid w:val="00072C2E"/>
    <w:rsid w:val="000A6AB7"/>
    <w:rsid w:val="000D0B0C"/>
    <w:rsid w:val="00173A8E"/>
    <w:rsid w:val="001742D4"/>
    <w:rsid w:val="00174560"/>
    <w:rsid w:val="001A095D"/>
    <w:rsid w:val="001A172A"/>
    <w:rsid w:val="0021539F"/>
    <w:rsid w:val="00237CDA"/>
    <w:rsid w:val="00241AE5"/>
    <w:rsid w:val="00251E09"/>
    <w:rsid w:val="002733FF"/>
    <w:rsid w:val="00287E38"/>
    <w:rsid w:val="002A3914"/>
    <w:rsid w:val="002C0141"/>
    <w:rsid w:val="002D3BB1"/>
    <w:rsid w:val="002D5B1F"/>
    <w:rsid w:val="002D5DE2"/>
    <w:rsid w:val="002F4F17"/>
    <w:rsid w:val="003512CA"/>
    <w:rsid w:val="003719E3"/>
    <w:rsid w:val="00375EC1"/>
    <w:rsid w:val="003769AE"/>
    <w:rsid w:val="00376D41"/>
    <w:rsid w:val="003917BB"/>
    <w:rsid w:val="003941C2"/>
    <w:rsid w:val="003A534A"/>
    <w:rsid w:val="003C1E7D"/>
    <w:rsid w:val="003D36C1"/>
    <w:rsid w:val="003D74F1"/>
    <w:rsid w:val="003E08D3"/>
    <w:rsid w:val="003E5853"/>
    <w:rsid w:val="003F75F6"/>
    <w:rsid w:val="00463E02"/>
    <w:rsid w:val="0047183C"/>
    <w:rsid w:val="00490F62"/>
    <w:rsid w:val="004B11F0"/>
    <w:rsid w:val="004B24A5"/>
    <w:rsid w:val="004D7E9A"/>
    <w:rsid w:val="004E7474"/>
    <w:rsid w:val="004F527C"/>
    <w:rsid w:val="00522562"/>
    <w:rsid w:val="00552F3C"/>
    <w:rsid w:val="0055714B"/>
    <w:rsid w:val="00564825"/>
    <w:rsid w:val="00564F6E"/>
    <w:rsid w:val="00571668"/>
    <w:rsid w:val="00597077"/>
    <w:rsid w:val="005A2D28"/>
    <w:rsid w:val="005C02A6"/>
    <w:rsid w:val="005E0DAD"/>
    <w:rsid w:val="00611EC0"/>
    <w:rsid w:val="00614B66"/>
    <w:rsid w:val="00627BB3"/>
    <w:rsid w:val="00650F21"/>
    <w:rsid w:val="0065251D"/>
    <w:rsid w:val="00654CD8"/>
    <w:rsid w:val="00663EAC"/>
    <w:rsid w:val="006A7F08"/>
    <w:rsid w:val="006B3AFB"/>
    <w:rsid w:val="006D397C"/>
    <w:rsid w:val="006D44CA"/>
    <w:rsid w:val="006E0484"/>
    <w:rsid w:val="006F5827"/>
    <w:rsid w:val="0070166B"/>
    <w:rsid w:val="0073436A"/>
    <w:rsid w:val="00740CCA"/>
    <w:rsid w:val="00755A56"/>
    <w:rsid w:val="0076382A"/>
    <w:rsid w:val="00765FF8"/>
    <w:rsid w:val="007938C8"/>
    <w:rsid w:val="007C11EE"/>
    <w:rsid w:val="007C40E1"/>
    <w:rsid w:val="007C63E1"/>
    <w:rsid w:val="007E1F5C"/>
    <w:rsid w:val="007E64EE"/>
    <w:rsid w:val="007F277C"/>
    <w:rsid w:val="00801F8A"/>
    <w:rsid w:val="00805B40"/>
    <w:rsid w:val="00811879"/>
    <w:rsid w:val="00833FFB"/>
    <w:rsid w:val="00871237"/>
    <w:rsid w:val="0088167E"/>
    <w:rsid w:val="00883EC4"/>
    <w:rsid w:val="008A114B"/>
    <w:rsid w:val="008A1806"/>
    <w:rsid w:val="008C15F5"/>
    <w:rsid w:val="008D59AD"/>
    <w:rsid w:val="008F6CB9"/>
    <w:rsid w:val="009048C6"/>
    <w:rsid w:val="0092736D"/>
    <w:rsid w:val="009350AB"/>
    <w:rsid w:val="00940B6A"/>
    <w:rsid w:val="0094163D"/>
    <w:rsid w:val="0094600E"/>
    <w:rsid w:val="009549EC"/>
    <w:rsid w:val="00987A61"/>
    <w:rsid w:val="009A255F"/>
    <w:rsid w:val="009C36BC"/>
    <w:rsid w:val="009D4D4B"/>
    <w:rsid w:val="009E1F6E"/>
    <w:rsid w:val="009E601A"/>
    <w:rsid w:val="00A157D7"/>
    <w:rsid w:val="00A20E6C"/>
    <w:rsid w:val="00A26424"/>
    <w:rsid w:val="00A353A5"/>
    <w:rsid w:val="00A367EC"/>
    <w:rsid w:val="00A64B29"/>
    <w:rsid w:val="00A73782"/>
    <w:rsid w:val="00A838BF"/>
    <w:rsid w:val="00AA05A5"/>
    <w:rsid w:val="00AA437D"/>
    <w:rsid w:val="00AB3DD2"/>
    <w:rsid w:val="00AB7850"/>
    <w:rsid w:val="00AC66A2"/>
    <w:rsid w:val="00AC6C7C"/>
    <w:rsid w:val="00AD277A"/>
    <w:rsid w:val="00AD42CB"/>
    <w:rsid w:val="00B20E55"/>
    <w:rsid w:val="00B501F7"/>
    <w:rsid w:val="00B5291F"/>
    <w:rsid w:val="00B572C7"/>
    <w:rsid w:val="00B61177"/>
    <w:rsid w:val="00B64973"/>
    <w:rsid w:val="00B7545B"/>
    <w:rsid w:val="00B77C92"/>
    <w:rsid w:val="00B91887"/>
    <w:rsid w:val="00B95939"/>
    <w:rsid w:val="00BE11A8"/>
    <w:rsid w:val="00BF3B49"/>
    <w:rsid w:val="00BF4FE0"/>
    <w:rsid w:val="00C065C4"/>
    <w:rsid w:val="00C14C4E"/>
    <w:rsid w:val="00C17090"/>
    <w:rsid w:val="00C2368B"/>
    <w:rsid w:val="00C45489"/>
    <w:rsid w:val="00C543C1"/>
    <w:rsid w:val="00C547F1"/>
    <w:rsid w:val="00C66CFE"/>
    <w:rsid w:val="00C8658B"/>
    <w:rsid w:val="00C91070"/>
    <w:rsid w:val="00C91986"/>
    <w:rsid w:val="00C955E3"/>
    <w:rsid w:val="00CA1A47"/>
    <w:rsid w:val="00CA7DE6"/>
    <w:rsid w:val="00CC42FD"/>
    <w:rsid w:val="00CC49AE"/>
    <w:rsid w:val="00CD46D2"/>
    <w:rsid w:val="00CE0250"/>
    <w:rsid w:val="00CE128E"/>
    <w:rsid w:val="00D05BFB"/>
    <w:rsid w:val="00D32445"/>
    <w:rsid w:val="00D33F6B"/>
    <w:rsid w:val="00D441F0"/>
    <w:rsid w:val="00D70DEA"/>
    <w:rsid w:val="00DD3D2F"/>
    <w:rsid w:val="00DE6D87"/>
    <w:rsid w:val="00E01E47"/>
    <w:rsid w:val="00E30692"/>
    <w:rsid w:val="00E505D1"/>
    <w:rsid w:val="00E645A4"/>
    <w:rsid w:val="00E67BDD"/>
    <w:rsid w:val="00E73165"/>
    <w:rsid w:val="00E740F1"/>
    <w:rsid w:val="00E918D3"/>
    <w:rsid w:val="00E94EEC"/>
    <w:rsid w:val="00EB06D9"/>
    <w:rsid w:val="00EE18ED"/>
    <w:rsid w:val="00EE35A9"/>
    <w:rsid w:val="00EF1CDF"/>
    <w:rsid w:val="00F12C56"/>
    <w:rsid w:val="00F15A72"/>
    <w:rsid w:val="00F17BAD"/>
    <w:rsid w:val="00F45D4C"/>
    <w:rsid w:val="00F5392D"/>
    <w:rsid w:val="00F56603"/>
    <w:rsid w:val="00F67A31"/>
    <w:rsid w:val="00F75F30"/>
    <w:rsid w:val="00F77379"/>
    <w:rsid w:val="00F81B38"/>
    <w:rsid w:val="00F81BC0"/>
    <w:rsid w:val="00F8457E"/>
    <w:rsid w:val="00F93E6C"/>
    <w:rsid w:val="00F95B72"/>
    <w:rsid w:val="00FE5674"/>
    <w:rsid w:val="00FF05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EEF16F5"/>
  <w15:docId w15:val="{618EC1D3-756E-42D0-BC21-F1936E1ED5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Arial Unicode MS" w:hAnsi="Times New Roman" w:cs="Tahoma"/>
        <w:kern w:val="3"/>
        <w:sz w:val="24"/>
        <w:szCs w:val="24"/>
        <w:lang w:val="en-US" w:eastAsia="en-US" w:bidi="en-US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F75F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bidi="ar-SA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D0B0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">
    <w:name w:val="Standard"/>
  </w:style>
  <w:style w:type="paragraph" w:customStyle="1" w:styleId="Textbody">
    <w:name w:val="Text body"/>
    <w:basedOn w:val="Standard"/>
    <w:pPr>
      <w:spacing w:after="120"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styleId="List">
    <w:name w:val="List"/>
    <w:basedOn w:val="Textbody"/>
  </w:style>
  <w:style w:type="paragraph" w:styleId="Caption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character" w:customStyle="1" w:styleId="WW8Num1z2">
    <w:name w:val="WW8Num1z2"/>
    <w:rPr>
      <w:rFonts w:ascii="Symbol" w:eastAsia="Symbol" w:hAnsi="Symbol" w:cs="Symbol"/>
    </w:rPr>
  </w:style>
  <w:style w:type="numbering" w:customStyle="1" w:styleId="WW8Num1">
    <w:name w:val="WW8Num1"/>
    <w:basedOn w:val="NoList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A172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72A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EF1CDF"/>
    <w:pPr>
      <w:ind w:left="720"/>
      <w:contextualSpacing/>
    </w:pPr>
  </w:style>
  <w:style w:type="table" w:styleId="TableGrid">
    <w:name w:val="Table Grid"/>
    <w:basedOn w:val="TableNormal"/>
    <w:uiPriority w:val="39"/>
    <w:rsid w:val="00FE56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DD3D2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D3D2F"/>
  </w:style>
  <w:style w:type="paragraph" w:styleId="Footer">
    <w:name w:val="footer"/>
    <w:basedOn w:val="Normal"/>
    <w:link w:val="FooterChar"/>
    <w:uiPriority w:val="99"/>
    <w:unhideWhenUsed/>
    <w:rsid w:val="00DD3D2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D3D2F"/>
  </w:style>
  <w:style w:type="character" w:customStyle="1" w:styleId="Heading1Char">
    <w:name w:val="Heading 1 Char"/>
    <w:basedOn w:val="DefaultParagraphFont"/>
    <w:link w:val="Heading1"/>
    <w:uiPriority w:val="9"/>
    <w:rsid w:val="003F75F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bidi="ar-SA"/>
    </w:rPr>
  </w:style>
  <w:style w:type="character" w:styleId="Emphasis">
    <w:name w:val="Emphasis"/>
    <w:basedOn w:val="DefaultParagraphFont"/>
    <w:uiPriority w:val="20"/>
    <w:qFormat/>
    <w:rsid w:val="003F75F6"/>
    <w:rPr>
      <w:i/>
      <w:iCs/>
    </w:rPr>
  </w:style>
  <w:style w:type="character" w:styleId="CommentReference">
    <w:name w:val="annotation reference"/>
    <w:basedOn w:val="DefaultParagraphFont"/>
    <w:uiPriority w:val="99"/>
    <w:semiHidden/>
    <w:unhideWhenUsed/>
    <w:rsid w:val="00000CD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0CD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0CD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0C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0CDB"/>
    <w:rPr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D0B0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ormalWeb">
    <w:name w:val="Normal (Web)"/>
    <w:basedOn w:val="Normal"/>
    <w:uiPriority w:val="99"/>
    <w:unhideWhenUsed/>
    <w:rsid w:val="000D0B0C"/>
    <w:pPr>
      <w:widowControl/>
      <w:suppressAutoHyphens w:val="0"/>
      <w:autoSpaceDN/>
      <w:spacing w:before="100" w:beforeAutospacing="1" w:after="100" w:afterAutospacing="1"/>
      <w:textAlignment w:val="auto"/>
    </w:pPr>
    <w:rPr>
      <w:rFonts w:eastAsia="Times New Roman" w:cs="Times New Roman"/>
      <w:kern w:val="0"/>
      <w:lang w:bidi="ar-SA"/>
    </w:rPr>
  </w:style>
  <w:style w:type="character" w:customStyle="1" w:styleId="part">
    <w:name w:val="part"/>
    <w:basedOn w:val="DefaultParagraphFont"/>
    <w:rsid w:val="00174560"/>
  </w:style>
  <w:style w:type="character" w:customStyle="1" w:styleId="Title1">
    <w:name w:val="Title1"/>
    <w:basedOn w:val="DefaultParagraphFont"/>
    <w:rsid w:val="00DE6D87"/>
  </w:style>
  <w:style w:type="character" w:customStyle="1" w:styleId="mi">
    <w:name w:val="mi"/>
    <w:basedOn w:val="DefaultParagraphFont"/>
    <w:rsid w:val="00DE6D87"/>
  </w:style>
  <w:style w:type="character" w:customStyle="1" w:styleId="mjxassistivemathml">
    <w:name w:val="mjx_assistive_mathml"/>
    <w:basedOn w:val="DefaultParagraphFont"/>
    <w:rsid w:val="00DE6D87"/>
  </w:style>
  <w:style w:type="character" w:customStyle="1" w:styleId="mo">
    <w:name w:val="mo"/>
    <w:basedOn w:val="DefaultParagraphFont"/>
    <w:rsid w:val="00DE6D87"/>
  </w:style>
  <w:style w:type="character" w:customStyle="1" w:styleId="mn">
    <w:name w:val="mn"/>
    <w:basedOn w:val="DefaultParagraphFont"/>
    <w:rsid w:val="00DE6D87"/>
  </w:style>
  <w:style w:type="character" w:customStyle="1" w:styleId="instructurefileholder">
    <w:name w:val="instructure_file_holder"/>
    <w:basedOn w:val="DefaultParagraphFont"/>
    <w:rsid w:val="00AA05A5"/>
  </w:style>
  <w:style w:type="character" w:styleId="Hyperlink">
    <w:name w:val="Hyperlink"/>
    <w:basedOn w:val="DefaultParagraphFont"/>
    <w:uiPriority w:val="99"/>
    <w:semiHidden/>
    <w:unhideWhenUsed/>
    <w:rsid w:val="00AA05A5"/>
    <w:rPr>
      <w:color w:val="0000FF"/>
      <w:u w:val="single"/>
    </w:rPr>
  </w:style>
  <w:style w:type="character" w:customStyle="1" w:styleId="screenreader-only">
    <w:name w:val="screenreader-only"/>
    <w:basedOn w:val="DefaultParagraphFont"/>
    <w:rsid w:val="00AA05A5"/>
  </w:style>
  <w:style w:type="character" w:styleId="Strong">
    <w:name w:val="Strong"/>
    <w:basedOn w:val="DefaultParagraphFont"/>
    <w:uiPriority w:val="22"/>
    <w:qFormat/>
    <w:rsid w:val="00AA05A5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AA05A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67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495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0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026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7907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71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13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28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7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1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26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05364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55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0268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3399908">
              <w:marLeft w:val="4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003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8964220">
                  <w:marLeft w:val="9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482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8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32650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4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360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509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7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18748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38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16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78594488">
              <w:marLeft w:val="4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9471637">
                  <w:marLeft w:val="9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1516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8878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19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9166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43056431">
              <w:marLeft w:val="4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2144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9794164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6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289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14584325">
              <w:marLeft w:val="4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958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5202550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34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3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4071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99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30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07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379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7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05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1314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222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9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0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663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5313438">
                  <w:marLeft w:val="29"/>
                  <w:marRight w:val="0"/>
                  <w:marTop w:val="18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0739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47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925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887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485" Type="http://schemas.openxmlformats.org/officeDocument/2006/relationships/customXml" Target="ink/ink66.xml"/><Relationship Id="rId170" Type="http://schemas.openxmlformats.org/officeDocument/2006/relationships/image" Target="media/image5.png"/><Relationship Id="rId191" Type="http://schemas.openxmlformats.org/officeDocument/2006/relationships/image" Target="media/image17.png"/><Relationship Id="rId196" Type="http://schemas.openxmlformats.org/officeDocument/2006/relationships/customXml" Target="ink/ink21.xml"/><Relationship Id="rId200" Type="http://schemas.openxmlformats.org/officeDocument/2006/relationships/customXml" Target="ink/ink23.xml"/><Relationship Id="rId205" Type="http://schemas.openxmlformats.org/officeDocument/2006/relationships/image" Target="media/image24.png"/><Relationship Id="rId226" Type="http://schemas.openxmlformats.org/officeDocument/2006/relationships/image" Target="media/image33.png"/><Relationship Id="rId247" Type="http://schemas.openxmlformats.org/officeDocument/2006/relationships/customXml" Target="ink/ink47.xml"/><Relationship Id="rId221" Type="http://schemas.openxmlformats.org/officeDocument/2006/relationships/customXml" Target="ink/ink34.xml"/><Relationship Id="rId242" Type="http://schemas.openxmlformats.org/officeDocument/2006/relationships/image" Target="media/image40.png"/><Relationship Id="rId454" Type="http://schemas.openxmlformats.org/officeDocument/2006/relationships/image" Target="media/image102.emf"/><Relationship Id="rId470" Type="http://schemas.openxmlformats.org/officeDocument/2006/relationships/customXml" Target="ink/ink52.xml"/><Relationship Id="rId475" Type="http://schemas.openxmlformats.org/officeDocument/2006/relationships/customXml" Target="ink/ink56.xml"/><Relationship Id="rId144" Type="http://schemas.openxmlformats.org/officeDocument/2006/relationships/image" Target="media/image1.emf"/><Relationship Id="rId149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65" Type="http://schemas.openxmlformats.org/officeDocument/2006/relationships/customXml" Target="ink/ink6.xml"/><Relationship Id="rId181" Type="http://schemas.openxmlformats.org/officeDocument/2006/relationships/image" Target="media/image12.png"/><Relationship Id="rId186" Type="http://schemas.openxmlformats.org/officeDocument/2006/relationships/customXml" Target="ink/ink16.xml"/><Relationship Id="rId216" Type="http://schemas.openxmlformats.org/officeDocument/2006/relationships/image" Target="media/image27.jpeg"/><Relationship Id="rId237" Type="http://schemas.openxmlformats.org/officeDocument/2006/relationships/customXml" Target="ink/ink42.xml"/><Relationship Id="rId211" Type="http://schemas.openxmlformats.org/officeDocument/2006/relationships/customXml" Target="ink/ink30.xml"/><Relationship Id="rId232" Type="http://schemas.openxmlformats.org/officeDocument/2006/relationships/image" Target="media/image35.png"/><Relationship Id="rId481" Type="http://schemas.openxmlformats.org/officeDocument/2006/relationships/customXml" Target="ink/ink62.xml"/><Relationship Id="rId486" Type="http://schemas.openxmlformats.org/officeDocument/2006/relationships/customXml" Target="ink/ink67.xml"/><Relationship Id="rId150" Type="http://schemas.openxmlformats.org/officeDocument/2006/relationships/customXml" Target="ink/ink4.xml"/><Relationship Id="rId171" Type="http://schemas.openxmlformats.org/officeDocument/2006/relationships/customXml" Target="ink/ink9.xml"/><Relationship Id="rId176" Type="http://schemas.openxmlformats.org/officeDocument/2006/relationships/image" Target="media/image8.png"/><Relationship Id="rId192" Type="http://schemas.openxmlformats.org/officeDocument/2006/relationships/customXml" Target="ink/ink19.xml"/><Relationship Id="rId197" Type="http://schemas.openxmlformats.org/officeDocument/2006/relationships/image" Target="media/image20.png"/><Relationship Id="rId206" Type="http://schemas.openxmlformats.org/officeDocument/2006/relationships/customXml" Target="ink/ink26.xml"/><Relationship Id="rId227" Type="http://schemas.openxmlformats.org/officeDocument/2006/relationships/customXml" Target="ink/ink37.xml"/><Relationship Id="rId201" Type="http://schemas.openxmlformats.org/officeDocument/2006/relationships/image" Target="media/image22.png"/><Relationship Id="rId222" Type="http://schemas.openxmlformats.org/officeDocument/2006/relationships/image" Target="media/image30.png"/><Relationship Id="rId243" Type="http://schemas.openxmlformats.org/officeDocument/2006/relationships/customXml" Target="ink/ink45.xml"/><Relationship Id="rId248" Type="http://schemas.openxmlformats.org/officeDocument/2006/relationships/image" Target="media/image43.png"/><Relationship Id="rId455" Type="http://schemas.openxmlformats.org/officeDocument/2006/relationships/customXml" Target="ink/ink49.xml"/><Relationship Id="rId471" Type="http://schemas.openxmlformats.org/officeDocument/2006/relationships/image" Target="media/image44.png"/><Relationship Id="rId476" Type="http://schemas.openxmlformats.org/officeDocument/2006/relationships/customXml" Target="ink/ink57.xml"/><Relationship Id="rId145" Type="http://schemas.openxmlformats.org/officeDocument/2006/relationships/package" Target="embeddings/Microsoft_Visio_Drawing.vsdx"/><Relationship Id="rId166" Type="http://schemas.openxmlformats.org/officeDocument/2006/relationships/image" Target="media/image4.png"/><Relationship Id="rId182" Type="http://schemas.openxmlformats.org/officeDocument/2006/relationships/customXml" Target="ink/ink14.xml"/><Relationship Id="rId187" Type="http://schemas.openxmlformats.org/officeDocument/2006/relationships/image" Target="media/image15.png"/><Relationship Id="rId217" Type="http://schemas.openxmlformats.org/officeDocument/2006/relationships/image" Target="media/image2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26.png"/><Relationship Id="rId233" Type="http://schemas.openxmlformats.org/officeDocument/2006/relationships/customXml" Target="ink/ink40.xml"/><Relationship Id="rId238" Type="http://schemas.openxmlformats.org/officeDocument/2006/relationships/image" Target="media/image38.png"/><Relationship Id="rId487" Type="http://schemas.openxmlformats.org/officeDocument/2006/relationships/customXml" Target="ink/ink68.xml"/><Relationship Id="rId482" Type="http://schemas.openxmlformats.org/officeDocument/2006/relationships/customXml" Target="ink/ink63.xml"/><Relationship Id="rId177" Type="http://schemas.openxmlformats.org/officeDocument/2006/relationships/customXml" Target="ink/ink11.xml"/><Relationship Id="rId198" Type="http://schemas.openxmlformats.org/officeDocument/2006/relationships/customXml" Target="ink/ink22.xml"/><Relationship Id="rId740" Type="http://schemas.openxmlformats.org/officeDocument/2006/relationships/image" Target="media/image278.png"/><Relationship Id="rId172" Type="http://schemas.openxmlformats.org/officeDocument/2006/relationships/image" Target="media/image6.png"/><Relationship Id="rId193" Type="http://schemas.openxmlformats.org/officeDocument/2006/relationships/image" Target="media/image18.png"/><Relationship Id="rId202" Type="http://schemas.openxmlformats.org/officeDocument/2006/relationships/customXml" Target="ink/ink24.xml"/><Relationship Id="rId207" Type="http://schemas.openxmlformats.org/officeDocument/2006/relationships/image" Target="media/image25.png"/><Relationship Id="rId223" Type="http://schemas.openxmlformats.org/officeDocument/2006/relationships/customXml" Target="ink/ink35.xml"/><Relationship Id="rId228" Type="http://schemas.openxmlformats.org/officeDocument/2006/relationships/image" Target="media/image34.png"/><Relationship Id="rId244" Type="http://schemas.openxmlformats.org/officeDocument/2006/relationships/image" Target="media/image41.png"/><Relationship Id="rId249" Type="http://schemas.openxmlformats.org/officeDocument/2006/relationships/customXml" Target="ink/ink48.xml"/><Relationship Id="rId456" Type="http://schemas.openxmlformats.org/officeDocument/2006/relationships/image" Target="media/image120.png"/><Relationship Id="rId477" Type="http://schemas.openxmlformats.org/officeDocument/2006/relationships/customXml" Target="ink/ink58.xml"/><Relationship Id="rId472" Type="http://schemas.openxmlformats.org/officeDocument/2006/relationships/customXml" Target="ink/ink53.xml"/><Relationship Id="rId146" Type="http://schemas.openxmlformats.org/officeDocument/2006/relationships/customXml" Target="ink/ink3.xml"/><Relationship Id="rId167" Type="http://schemas.openxmlformats.org/officeDocument/2006/relationships/customXml" Target="ink/ink7.xml"/><Relationship Id="rId188" Type="http://schemas.openxmlformats.org/officeDocument/2006/relationships/customXml" Target="ink/ink17.xml"/><Relationship Id="rId7" Type="http://schemas.openxmlformats.org/officeDocument/2006/relationships/endnotes" Target="endnotes.xml"/><Relationship Id="rId162" Type="http://schemas.openxmlformats.org/officeDocument/2006/relationships/image" Target="media/image10.png"/><Relationship Id="rId183" Type="http://schemas.openxmlformats.org/officeDocument/2006/relationships/image" Target="media/image13.png"/><Relationship Id="rId213" Type="http://schemas.openxmlformats.org/officeDocument/2006/relationships/customXml" Target="ink/ink31.xml"/><Relationship Id="rId218" Type="http://schemas.openxmlformats.org/officeDocument/2006/relationships/image" Target="media/image29.jpeg"/><Relationship Id="rId234" Type="http://schemas.openxmlformats.org/officeDocument/2006/relationships/image" Target="media/image36.png"/><Relationship Id="rId239" Type="http://schemas.openxmlformats.org/officeDocument/2006/relationships/customXml" Target="ink/ink43.xml"/><Relationship Id="rId2" Type="http://schemas.openxmlformats.org/officeDocument/2006/relationships/numbering" Target="numbering.xml"/><Relationship Id="rId483" Type="http://schemas.openxmlformats.org/officeDocument/2006/relationships/customXml" Target="ink/ink64.xml"/><Relationship Id="rId178" Type="http://schemas.openxmlformats.org/officeDocument/2006/relationships/image" Target="media/image9.png"/><Relationship Id="rId741" Type="http://schemas.openxmlformats.org/officeDocument/2006/relationships/fontTable" Target="fontTable.xml"/><Relationship Id="rId173" Type="http://schemas.openxmlformats.org/officeDocument/2006/relationships/image" Target="media/image7.emf"/><Relationship Id="rId194" Type="http://schemas.openxmlformats.org/officeDocument/2006/relationships/customXml" Target="ink/ink20.xml"/><Relationship Id="rId199" Type="http://schemas.openxmlformats.org/officeDocument/2006/relationships/image" Target="media/image21.png"/><Relationship Id="rId203" Type="http://schemas.openxmlformats.org/officeDocument/2006/relationships/image" Target="media/image23.png"/><Relationship Id="rId208" Type="http://schemas.openxmlformats.org/officeDocument/2006/relationships/customXml" Target="ink/ink27.xml"/><Relationship Id="rId229" Type="http://schemas.openxmlformats.org/officeDocument/2006/relationships/customXml" Target="ink/ink38.xml"/><Relationship Id="rId457" Type="http://schemas.openxmlformats.org/officeDocument/2006/relationships/customXml" Target="ink/ink50.xml"/><Relationship Id="rId224" Type="http://schemas.openxmlformats.org/officeDocument/2006/relationships/image" Target="media/image32.png"/><Relationship Id="rId240" Type="http://schemas.openxmlformats.org/officeDocument/2006/relationships/image" Target="media/image39.png"/><Relationship Id="rId245" Type="http://schemas.openxmlformats.org/officeDocument/2006/relationships/customXml" Target="ink/ink46.xml"/><Relationship Id="rId473" Type="http://schemas.openxmlformats.org/officeDocument/2006/relationships/customXml" Target="ink/ink54.xml"/><Relationship Id="rId478" Type="http://schemas.openxmlformats.org/officeDocument/2006/relationships/customXml" Target="ink/ink59.xml"/><Relationship Id="rId147" Type="http://schemas.openxmlformats.org/officeDocument/2006/relationships/image" Target="media/image2.png"/><Relationship Id="rId168" Type="http://schemas.openxmlformats.org/officeDocument/2006/relationships/image" Target="media/image3.png"/><Relationship Id="rId105" Type="http://schemas.openxmlformats.org/officeDocument/2006/relationships/image" Target="media/image31.png"/><Relationship Id="rId8" Type="http://schemas.openxmlformats.org/officeDocument/2006/relationships/customXml" Target="ink/ink1.xml"/><Relationship Id="rId163" Type="http://schemas.openxmlformats.org/officeDocument/2006/relationships/customXml" Target="ink/ink5.xml"/><Relationship Id="rId184" Type="http://schemas.openxmlformats.org/officeDocument/2006/relationships/customXml" Target="ink/ink15.xml"/><Relationship Id="rId189" Type="http://schemas.openxmlformats.org/officeDocument/2006/relationships/image" Target="media/image16.png"/><Relationship Id="rId219" Type="http://schemas.openxmlformats.org/officeDocument/2006/relationships/customXml" Target="ink/ink33.xml"/><Relationship Id="rId3" Type="http://schemas.openxmlformats.org/officeDocument/2006/relationships/styles" Target="styles.xml"/><Relationship Id="rId214" Type="http://schemas.openxmlformats.org/officeDocument/2006/relationships/image" Target="media/image7.png"/><Relationship Id="rId230" Type="http://schemas.openxmlformats.org/officeDocument/2006/relationships/image" Target="media/image90.png"/><Relationship Id="rId235" Type="http://schemas.openxmlformats.org/officeDocument/2006/relationships/customXml" Target="ink/ink41.xml"/><Relationship Id="rId468" Type="http://schemas.openxmlformats.org/officeDocument/2006/relationships/image" Target="media/image103.emf"/><Relationship Id="rId484" Type="http://schemas.openxmlformats.org/officeDocument/2006/relationships/customXml" Target="ink/ink65.xml"/><Relationship Id="rId742" Type="http://schemas.openxmlformats.org/officeDocument/2006/relationships/theme" Target="theme/theme1.xml"/><Relationship Id="rId174" Type="http://schemas.openxmlformats.org/officeDocument/2006/relationships/package" Target="embeddings/Microsoft_Visio_Drawing2.vsdx"/><Relationship Id="rId179" Type="http://schemas.openxmlformats.org/officeDocument/2006/relationships/customXml" Target="ink/ink12.xml"/><Relationship Id="rId195" Type="http://schemas.openxmlformats.org/officeDocument/2006/relationships/image" Target="media/image19.png"/><Relationship Id="rId209" Type="http://schemas.openxmlformats.org/officeDocument/2006/relationships/customXml" Target="ink/ink28.xml"/><Relationship Id="rId190" Type="http://schemas.openxmlformats.org/officeDocument/2006/relationships/customXml" Target="ink/ink18.xml"/><Relationship Id="rId204" Type="http://schemas.openxmlformats.org/officeDocument/2006/relationships/customXml" Target="ink/ink25.xml"/><Relationship Id="rId220" Type="http://schemas.openxmlformats.org/officeDocument/2006/relationships/image" Target="media/image80.png"/><Relationship Id="rId225" Type="http://schemas.openxmlformats.org/officeDocument/2006/relationships/customXml" Target="ink/ink36.xml"/><Relationship Id="rId241" Type="http://schemas.openxmlformats.org/officeDocument/2006/relationships/customXml" Target="ink/ink44.xml"/><Relationship Id="rId246" Type="http://schemas.openxmlformats.org/officeDocument/2006/relationships/image" Target="media/image42.png"/><Relationship Id="rId474" Type="http://schemas.openxmlformats.org/officeDocument/2006/relationships/customXml" Target="ink/ink55.xml"/><Relationship Id="rId479" Type="http://schemas.openxmlformats.org/officeDocument/2006/relationships/customXml" Target="ink/ink60.xml"/><Relationship Id="rId10" Type="http://schemas.openxmlformats.org/officeDocument/2006/relationships/customXml" Target="ink/ink2.xml"/><Relationship Id="rId143" Type="http://schemas.openxmlformats.org/officeDocument/2006/relationships/image" Target="media/image67.png"/><Relationship Id="rId148" Type="http://schemas.openxmlformats.org/officeDocument/2006/relationships/image" Target="media/image2.emf"/><Relationship Id="rId164" Type="http://schemas.openxmlformats.org/officeDocument/2006/relationships/image" Target="media/image11.png"/><Relationship Id="rId169" Type="http://schemas.openxmlformats.org/officeDocument/2006/relationships/customXml" Target="ink/ink8.xml"/><Relationship Id="rId185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80" Type="http://schemas.openxmlformats.org/officeDocument/2006/relationships/customXml" Target="ink/ink13.xml"/><Relationship Id="rId210" Type="http://schemas.openxmlformats.org/officeDocument/2006/relationships/customXml" Target="ink/ink29.xml"/><Relationship Id="rId215" Type="http://schemas.openxmlformats.org/officeDocument/2006/relationships/customXml" Target="ink/ink32.xml"/><Relationship Id="rId236" Type="http://schemas.openxmlformats.org/officeDocument/2006/relationships/image" Target="media/image37.png"/><Relationship Id="rId469" Type="http://schemas.openxmlformats.org/officeDocument/2006/relationships/customXml" Target="ink/ink51.xml"/><Relationship Id="rId231" Type="http://schemas.openxmlformats.org/officeDocument/2006/relationships/customXml" Target="ink/ink39.xml"/><Relationship Id="rId480" Type="http://schemas.openxmlformats.org/officeDocument/2006/relationships/customXml" Target="ink/ink61.xml"/><Relationship Id="rId175" Type="http://schemas.openxmlformats.org/officeDocument/2006/relationships/customXml" Target="ink/ink10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mailMergeSource" Target="file:///C:\Users\Owner\Box%20Sync\CS\CS%202130%20Discrete%20Mathematics%20Applied%20to%20Computing\7.%20Fall%202017\Test%20Number.xlsx" TargetMode="Externa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07-08T22:21:42.903"/>
    </inkml:context>
    <inkml:brush xml:id="br0">
      <inkml:brushProperty name="width" value="0.05" units="cm"/>
      <inkml:brushProperty name="height" value="0.05" units="cm"/>
      <inkml:brushProperty name="fitToCurve" value="1"/>
    </inkml:brush>
  </inkml:definitions>
  <inkml:trace contextRef="#ctx0" brushRef="#br0">0 0 0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20:24.33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69,'3'0,"2"0,7 0,11 3,9 2,2 6,1 0,-2 0,-4 2,-4 0,-7 0,-4-2,-5 0,2-3,-2-3</inkml:trace>
  <inkml:trace contextRef="#ctx0" brushRef="#br0" timeOffset="1130.092">279 0,'-2'1,"0"-1,0 0,0 1,-1-1,1 1,0-1,0 1,0 0,0 0,0 0,0 0,0 0,1 1,-1-1,0 1,1-1,-2 2,-3 3,1 1,-1 1,-2 5,-1 0,-13 20,2 2,-8 18,20-40,0 0,-7 9,-10 15,-21 31,40-54</inkml:trace>
  <inkml:trace contextRef="#ctx0" brushRef="#br0" timeOffset="5508.723">410 14,'-1'28,"1"-12,-1-1,2 1,0-1,1 4,-2-16,1 0,0 0,0 1,0-1,0 0,0 0,0 0,1 0,0 0,-1 0,1 0,0-1,0 1,1-1,-1 1,1-1,-1 0,1 0,-1 0,1 0,1 0,-1-1,-1 0,1 1,0-1,0-1,0 1,0 0,0-1,0 1,0-1,0 0,0 0,1 0,-1-1,0 1,1-1,-2 0,0 1,-1-1,1 0,-1 1,1-1,-1 0,1 0,-1 0,1-1,-1 1,0 0,0 0,0-1,1 1,-1-1,0 1,-1-1,1 1,0-1,0 0,-1 1,1-1,-1 0,1 1,-1-1,0-1,2-12,-1-1,-1 0,0 0,-1 0,-1 0,0 1,-2-1,-1-5,2 60,2 21,1 0,2 5,4-20,-3-30,-1 0,0 14,-2-17,1-7,-1 1,0-1,-1 1,1-1,-1 0,0 1,-1 1,2-6,-1 1,0-1,1 0,-1 1,0-1,0 0,0 1,0-1,0 0,0 0,0 0,-1 0,1 0,0 0,0 0,-1-1,1 1,-1 0,1-1,-1 1,1-1,-1 0,1 1,-1-1,1 0,-1 0,1 0,-1 0,-24 1,0-2,-16-2,41 3,-1 0,1-1,-1 1,1 0,0-1,-1 0,1 1,0-1,0 0,-1 0,1 0,0 1,0-1,0-1,0 1,0 0,0 0,0 0,1 0,-1-1,0 1,1 0,-1 0,1-1,-1 1,1-1,-1 1,1-1,0 1,0 0,0-2,-2-9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6:11.94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5 58,'1'2,"-1"-1,0 0,0 1,1-1,-1 0,1 0,0 1,-1-1,1 0,0 0,-1 0,1 0,0 0,0 0,0 0,0 0,0 0,0 0,0 0,0-1,1 1,-1 0,0-1,0 1,1-1,-1 0,0 1,1-1,-1 0,0 0,1 1,0-1,0 0,0 0,0 0,-1 0,1 0,0 0,0 0,0 0,0 0,0-1,-1 1,1-1,0 1,0-1,-1 0,1 0,-1 0,1 0,0 0,-1 0,0 0,1 0,-1-1,0 1,1-1,0-4,0 0,0 0,-1 1,0-1,0 0,-1 0,0 0,0 0,0 0,-1-5,-2 128,3-112,1 0,-2-1,1 1,-1 0,1 0,-1-1,-1 3,1-5,0-1,0 1,1-1,-1 0,0 1,0-1,0 0,-1 0,1 0,0 0,0 0,0 0,-1 0,1 0,-1-1,1 1,0 0,-1-1,1 1,-1-1,0 0,1 1,-1-1,0 0,-2 1,0-1,1 0,-1 1,0-1,0-1,0 1,0-1,1 1,-2-1,-4-3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28.31858" units="1/cm"/>
          <inkml:channelProperty channel="Y" name="resolution" value="28.36565" units="1/cm"/>
          <inkml:channelProperty channel="T" name="resolution" value="1" units="1/dev"/>
        </inkml:channelProperties>
      </inkml:inkSource>
      <inkml:timestamp xml:id="ts0" timeString="2019-06-04T23:10:33.171"/>
    </inkml:context>
    <inkml:brush xml:id="br0">
      <inkml:brushProperty name="width" value="0.05" units="cm"/>
      <inkml:brushProperty name="height" value="0.05" units="cm"/>
      <inkml:brushProperty name="fitToCurve" value="1"/>
    </inkml:brush>
  </inkml:definitions>
  <inkml:trace contextRef="#ctx0" brushRef="#br0">0 0 0,'0'0'62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6:40.755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87,'17'1,"-10"-1,-1 1,0-1,1-1,-1 1,0-1,4-1,-8 1,-1 1,1-1,-1 0,1 1,-1-1,1 0,-1 0,1 0,-1 0,0 0,0-1,1 1,-1 0,0-1,0 1,0 0,-1-1,1 1,0-1,0 0,-1 1,1-1,-1 1,1-1,-1 0,0 0,1-6,0 0,-1 0,0-1,0 1,-1-1,-1 107,2-21,0-63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9:22.092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3 37,'0'7,"0"1,1-1,0 0,0 0,0 0,1 0,0-1,0 1,0 0,1-1,0 1,1-1,-1 0,1 0,1-1,-1 1,1-1,0 0,0 0,0 0,3 1,5 6,-11-9,0-1,-1 0,2 0,-1 0,0-1,0 1,1 0,-1-1,0 1,1-1,0 0,-1 0,1 0,0 0,0 0,5-2</inkml:trace>
  <inkml:trace contextRef="#ctx0" brushRef="#br0" timeOffset="1834.306">154 0,'0'397,"0"-395,1 0,-1-1,0 1,-1 0,1 0,0-1,0 1,-1 0,1-1,-1 1,1-1,-1 1,0-1,0 1,0-1,0 1,0-1,0 0,0 1,0-1,-1 0,0 0,-1 1,1-1,0 0,-1-1,1 1,-1 0,1-1,-1 1,1-1,-1 0,1 0,-2 0,-6 0,0 0,0-1,0 0,0-1,1 0,-1-1,0 0,-6-3,4 2</inkml:trace>
  <inkml:trace contextRef="#ctx0" brushRef="#br0" timeOffset="4415.149">326 37,'0'5,"0"6,0 0,1 0,0 0,1 1,-1-8,0 0,1 0,-1 0,1 0,0 0,0 0,1 0,-1-1,1 1,-1-1,1 0,0 0,0 0,-1 0,0-1,0 1,0 0,0 0,0 0,-1 1,1-1,-1 0,0 1,0-1,0 0,-1 2,1 5,0 1,0-1,-2 8,1-10,-1 5</inkml:trace>
  <inkml:trace contextRef="#ctx0" brushRef="#br0" timeOffset="7011.096">261 104,'3'0,"2"0,3 0,2 0,2 0,4 0,0 0,1 0,-1 0,-1 0,0 0,-1 0,2 0,-2 0</inkml:trace>
  <inkml:trace contextRef="#ctx0" brushRef="#br0" timeOffset="9308.703">564 65,'0'8,"0"-1,1 0,-1 0,1 0,2 5,-2-9,0-1,0 1,0-1,0 0,1 1,-1-1,1 0,-1 0,1 1,0-1,0-1,0 1,0 0,0 0,1-1,-1 1,50 24,-16-8,-33-16,0 0,0 0,0 1,-1-1,1 1,1 1,13 12,-6-10</inkml:trace>
  <inkml:trace contextRef="#ctx0" brushRef="#br0" timeOffset="10796.443">764 0,'0'9,"0"-1,-1 1,0-1,0 0,-2 4,2-7,-1 0,0-1,0 1,0-1,-1 0,1 1,-1-1,0-1,0 1,-1 0,-9 12,1 0,0 1,1 1,1-1,-3 9,-6 9,15-27,-2-1,1 0,-1 0,-5 5,4-5,1 0,0 1,0 0,0 0,-20 36,20-32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20:05.28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63 118,'0'31,"-1"-19,1 1,0 0,1 0,0 0,1-1,1 5,-2-16,0 1,-1-1,1 1,0 0,0-1,0 1,1-1,-1 0,0 1,0-1,1 0,-1 0,1 0,-1 0,1 0,-1 0,1 0,0 0,-1-1,1 1,0-1,0 1,-1-1,3 0,-1 1,1-1,0 1,0-1,0 0,0 0,0-1,-1 1,1-1,0 0,0 0,0-1,-2 1,-1 0,1 0,-1 0,0 0,1 0,-1 0,0 0,0-1,0 1,0 0,0-1,0 1,0-1,0 1,-1-1,1 0,-1 1,1-1,-1 0,1 1,-1-1,0 0,0 0,1-8,-1 0,0 0,-1-6,0 5,0-5,1 11,-1 9,1 272,0-140,1-133,-1 0,0 0,-1 0,1-1,0 1,-1 0,0 0,0 0,1 0,-2-1,1 1,0 0,-1 0,1-2,-1 1,1-1,-1 0,1 1,-1-1,0 0,1 0,-1 0,0 0,0 0,0-1,0 1,0 0,0-1,0 0,0 1,0-1,0 0,-1 0,-1 0,0 0,-1 0,1 0,-1-1,1 1,0-1,-1 0,1-1,0 1,0-1,0 1,0-1,-2-2,-5-3,0-1,1-1,-8-7,18 16,-11-11</inkml:trace>
  <inkml:trace contextRef="#ctx0" brushRef="#br0" timeOffset="2236.786">314 157,'0'5,"0"3,0 3,0 2,0 0,0 2,0-1,0 2,3-2,-1 0,3-3,1-4</inkml:trace>
  <inkml:trace contextRef="#ctx0" brushRef="#br0" timeOffset="4438.112">235 211,'3'0,"4"0,4 0,3 0,0 0,1 0,-1 0,1 0,1 0,-2 0</inkml:trace>
  <inkml:trace contextRef="#ctx0" brushRef="#br0" timeOffset="6854.285">460 92,'16'1,"-1"0,1 0,-1 1,0 1,0 1,0 0,0 1,-1 1,7 3,-6-1,-1 0,-1 1,1 0,-2 2,1-1,-1 1,2 4,2 0,-4-4,-1-2</inkml:trace>
  <inkml:trace contextRef="#ctx0" brushRef="#br0" timeOffset="8632.013">777 0,'-2'1,"0"-1,-1 0,1 1,0 0,-1-1,1 1,0 0,0 0,0 0,0 1,0-1,0 0,0 1,0-1,0 1,0 0,-6 7,1-1,-7 10,7-8,-10 14,6-9,0 0,-8 6,16-17,0-1,1 1,-1 0,1 0,0 0,0 0,0 0,0 0,1 1,0-1,0 1,-1 1,0 8,1 0,0-1,1 7,1-5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7:31.45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52 0,'-8'0,"1"0,1 0,-1 0,1 1,-1 0,-1 0,6 0,0 0,1-1,-1 1,0 0,0 0,1 0,-1 0,1 0,-1 0,1 0,-1 0,1 1,0-1,-1 0,1 1,0 0,0-1,0 1,0-1,0 1,-2 4,0 0,-1 0,0 0,0-1,-3 2,4-4,0 0,0 1,1-1,-1 1,1 0,0 0,0 0,0 0,0 0,0 0,1 0,0 1,0 1,0 2,-1 1,1-1,-1 0,-1 0,-2 7,0-4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7:27.66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2,"1"-1,-1 0,0 0,1 0,-1 0,0 1,1-1,-1 0,1 0,0 0,-1 0,1 0,0 0,0 0,-1 0,1-1,1 2,18 13,-8-7,-2 2,-1-1,0 1,-1 1,0 0,1 3,17 22,-21-30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8:40.60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4 67,'1'7,"0"0,0 0,0 0,1 0,0 0,0 0,1-1,0 1,0 0,7 11,1 1,5 5,-10-16,1-1,0 0,0 0,0 0,3 1,19 17,-21-18,-1 0,1-1,1 0,-1 0,1-1,4 2,-4-3</inkml:trace>
  <inkml:trace contextRef="#ctx0" brushRef="#br0" timeOffset="2440.349">173 0,'-2'1,"0"-1,-1 0,1 1,0-1,0 1,0 0,-1-1,1 1,0 0,0 0,0 1,0-1,0 0,1 1,-1-1,0 1,0 1,-5 4,1 1,0 0,-3 6,-2 3,-9 9,5-5,0 0,-6 14,16-27,2 0,-1 0,1 0,0 0,1 1,0-1,0 1,1 0,0 5,2 63,-1-64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7:07.40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79,'0'3,"0"2,3 1,0 4,2 0,3 0,1-1,0 0,1-1,-2 0,2-2,0 1,1-1,-3-1</inkml:trace>
  <inkml:trace contextRef="#ctx0" brushRef="#br0" timeOffset="1526.127">132 0,'1'17,"1"-1,2 11,2 24,-6-12,-1 1,-2 0,-3 9,4-36,2-8,0 0,-1 1,0-1,0 0,-1 0,1 0,-1 0,0 0,0 0,-1-1,-2 4,-5 5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07-08T22:21:25.800"/>
    </inkml:context>
    <inkml:brush xml:id="br0">
      <inkml:brushProperty name="width" value="0.05" units="cm"/>
      <inkml:brushProperty name="height" value="0.05" units="cm"/>
      <inkml:brushProperty name="fitToCurve" value="1"/>
    </inkml:brush>
  </inkml:definitions>
  <inkml:trace contextRef="#ctx0" brushRef="#br0">0 0 0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9:42.74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51,'3'0,"2"0,3 7,2 2,5 4,1 4,-2 2,-1 0,0-4,-3-2,-3 0,0-4,-2 0,1-2,0 1,-2 0,-1-1</inkml:trace>
  <inkml:trace contextRef="#ctx0" brushRef="#br0" timeOffset="1799.624">158 23,'-3'5,"0"0,1-1,-1 1,1 0,0 0,0 1,1-1,-1 5,1-8,-4 37,5-33,-1 1,0-1,0 1,0-1,-1 0,-1 5,2-9,0 0,0 0,-1 0,1 0,0 0,-1-1,1 1,-1 0,0-1,1 0,-1 1,0-1,0 0,0 0,0 0,0 0,0 0,0 0,0-1,0 1,-1-1,1 1,-23 4,15-1</inkml:trace>
  <inkml:trace contextRef="#ctx0" brushRef="#br0" timeOffset="4370.901">370 0,'0'5,"0"3,0 3,0 2,0 0,0 1,0 0,0 0,0 2,0 1,0-1,0 0,0-3</inkml:trace>
  <inkml:trace contextRef="#ctx0" brushRef="#br0" timeOffset="6926.674">277 90,'3'0,"2"0,3 0,4 0,3 0,1 0,0 0,0 0,-1 0,-1 0,-3 0</inkml:trace>
  <inkml:trace contextRef="#ctx0" brushRef="#br0" timeOffset="11003.903">568 76,'0'242,"0"-239,0-1,1 1,-1 0,0-1,1 1,-1 0,1-1,0 1,0-1,0 1,0-1,0 0,1 1,0 0,-1-2,1 1,-1-1,0 0,1 0,-1 0,0 0,1 0,-1 0,1-1,0 1,-1 0,1-1,0 1,-1-1,1 0,0 1,-1-1,1 0,0 0,0 0,-1 0,1-1,0 1,0 0,-1-1,1 1,-1-1,1 1,-1-1,1 0,-1 1,0-1,1 0,-1 0,0 0,0 0,0 0,1-1,-1 1,0 0,-1-1,1 1,0 0,0-1,0 1,-1-1,1 1,-1-1,1 1,-1-1,0 1,1-1,-1 0,1-8,0 1,-1-1,0 0,0-4,-1 6,-1-20,1 16,0 1,1 0,0-1,1 1,0-1,0 1,1 0,1-1,-3 11,0 1,1-1,-1 0,0 0,1 0,-1 0,0 1,1-1,-1 0,1 0,-1 1,1-1,-1 0,1 1,0-1,-1 0,1 1,0-1,-1 1,1-1,0 1,0 0,0-1,0 1,0 0,-1 0,1 1,0-1,-1 0,1 0,0 1,-1-1,1 0,0 1,-1-1,1 1,-1-1,1 1,-1-1,1 1,-1-1,1 1,-1 0,0-1,1 1,2 5,0-1,0 1,-1 0,0 0,0 0,0 1,5 29,-2 1,-1 0,-2 5,-1 113,-2-75,2-76,-1 1,0-1,-1 1,1-1,-1 1,0-1,0 1,0-1,-1 0,1 1,-1-1,0 0,-1 0,1 0,0-1,-1 1,0 0,0-1,0 0,-1 0,1 0,-1 0,1 0,-1-1,0 1,0-1,-3 1,-4 1,0 0,1-1,-1-1,0 0,0-1,0 0,0 0,0-1,-1 0,0-2,-2 2,2 0</inkml:trace>
  <inkml:trace contextRef="#ctx0" brushRef="#br0" timeOffset="14158.185">938 155,'4'0,"0"0,1 0,-1 1,0-1,0 1,0 0,1 0,-4 0,0-1,0 1,0 0,0-1,1 1,-1 0,0 0,0 0,-1 0,1 0,0 0,0 0,0 0,-1 0,1 0,0 1,-1-1,1 0,-1 0,1 1,-1-1,0 0,0 1,3 19,-2 0,0-1,-1 1,-4 20,4-36,-1 1,-1 0,1-1,-1 0,1 1,-2-1,1 0,0 0,-4 5,-4 5,-1-1,-6 6,-2 3,15-19,2-2,1 0,-1 1,0-1,1 0,0 0,-1 1,1-1,0 2,0-3,1-1,0 1,0 0,0-1,0 1,1 0,-1-1,0 1,0 0,0-1,0 1,1 0,-1-1,0 1,1-1,-1 1,0 0,1-1,-1 1,1-1,-1 1,1-1,-1 1,1-1,-1 0,1 1,-1-1,1 0,0 1,-1-1,1 0,0 0,-1 1,1-1,0 0,-1 0,1 0,13 3,-1-1,1 0,0-1,0 0,0-1,0-1,4-1,23 0,-28 2</inkml:trace>
  <inkml:trace contextRef="#ctx0" brushRef="#br0" timeOffset="16640.696">833 155,'3'0,"2"0,5 0,3 0,2 0,0 0,0 0,-2 3,-2 0,-2 2,0 1,-3-2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7:59.95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3,'22'-1,"-16"0,-1 1,1 0,0-1,-1 2,1-1,-1 1,1-1,-1 1,1 1,-1-1,2 2,-6-2,1 0,0 1,-1-1,0 1,1-1,-1 1,0 0,0 0,0-1,0 1,0 0,0 0,0 0,0 0,-1 0,0 0,1 0,-1 0,0 2,1 7,-1 0,0 0,-1 5,0 1,0 2,0 14,2 21,-1-52,0-1,0 1,0-1,0 0,0 1,1-1,-1 0,1 1,-1-1,1 0,-1 0,1 0,0 1,0-1,-1 0,1 0,0 0,0 0,0 0,0 0,0 0,0-1,1 1,-1 0,0-1,0 1,0 0,1-1,-1 0,0 1,1-1,-1 0,2 1,4-1,1 0,-1 0,0-1,1 0,-1 0,2-1,17-2,-12 3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7:54.49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3,'2'0,"4"0,2 0,4 0,3 0,1 0,-2-2,-4-3,-3-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7:50.552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235,"1"-223,0 0,1 1,2 7,2 12,5 17,-10-38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7:47.53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11,"0"-1,1 0,0 1,1-1,2 9,-3-16,0 0,0 0,0-1,0 1,1 0,-1-1,1 1,0-1,0 0,-1 1,1-1,1 0,-1 0,0 0,0-1,1 1,-1 0,1-1,0 0,-1 1,1-1,2 0,4 2,0 0,0 0,0 1,7 3,-5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8:14.90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5 28,'0'3,"0"2,0 3,0 5,0 2,0 0,0 1,0 0,0-2,0 1,0 1,2 0,4-2,4-4,3-3,0-3</inkml:trace>
  <inkml:trace contextRef="#ctx0" brushRef="#br0" timeOffset="1701.612">118 14,'0'44,"-1"-5,2 0,1 0,4 11,-4-40,4 20,-1 1,-2 1,-1-1,-2 30,0-60,0 1,0-1,-1 1,1-1,0 1,-1-1,0 1,1-1,-1 0,0 1,1-1,-1 0,0 1,0-1,0 0,0 0,0 0,-1 0,1 0,0 0,0 0,-1 0,1-1,0 1,-1 0,1-1,-1 1,1-1,-1 0,1 1,-1-1,-7 1,1 0,-1-1,1 0,-1-1,-4 0,-4 0,16 1,-1 0,0 0,0 0,1 0,-1 0,0 0,1-1,-1 1,0 0,0-1,1 0,-1 1,1-1,-1 0,0 0,1 0,0 0,-1 0,1 0,-1 0,-4-8</inkml:trace>
  <inkml:trace contextRef="#ctx0" brushRef="#br0" timeOffset="4744.439">196 1,'18'0,"-9"0,-1-1,1 2,0-1,0 1,5 2,-12-3,1 1,-1 0,0 0,0 0,0 0,0 0,0 0,0 0,0 1,0-1,0 1,-1-1,1 1,-1 0,1 0,-1 0,1 0,-1 0,0 0,0 0,0 0,0 0,0 1,2 11,-1 0,-1 0,0-1,0 1,-1 0,-1 0,-1 2,0 28,2-38,0-2,0 0,0 0,0 0,1 0,-1 0,2 3,-2-6,1 1,-1-1,1 0,0 0,-1 0,1 0,0 0,-1 0,1-1,0 1,0 0,0 0,0 0,0-1,0 1,0 0,0-1,0 1,0-1,0 0,0 1,1-1,-1 0,0 1,1-1,11 1,1 0,-1-1,1 0,5-2,12 1,-18 0</inkml:trace>
  <inkml:trace contextRef="#ctx0" brushRef="#br0" timeOffset="6770.427">249 120,'2'0,"4"0,2 0,4 0,3 0,1 0,0 0,0 0,-4 0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7:02.91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2,'25'-1,"-18"1,1-1,0 1,-1 0,1 1,0 0,-1 0,4 1,-10-1,0-1,1 1,-1 0,0 0,0 0,0-1,0 1,0 0,0 0,0 0,0 1,0-1,0 0,-1 0,1 0,-1 1,1-1,0 0,-1 1,0-1,1 0,-1 1,0 0,1 5,0 0,-1 1,0-1,0 2,-1 1,-1 23,1-23,1 0,-1 0,1 0,1 0,0 0,1 4,-1-13,-1 0,1 0,0 1,0-1,-1 0,1 0,0 0,0 0,0 0,0 0,0 0,0-1,1 1,-1 0,0 0,0-1,0 1,1-1,-1 1,0-1,1 0,-1 1,0-1,1 0,-1 0,1 0,-1 0,9 1,-1-1,1-1,6 0,-4 0,2 0,-1 0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07-08T22:26:36.427"/>
    </inkml:context>
    <inkml:brush xml:id="br0">
      <inkml:brushProperty name="width" value="0.025" units="cm"/>
      <inkml:brushProperty name="height" value="0.025" units="cm"/>
      <inkml:brushProperty name="fitToCurve" value="1"/>
    </inkml:brush>
  </inkml:definitions>
  <inkml:trace contextRef="#ctx0" brushRef="#br0">0 0 0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0:19.73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45 0 255 0,'0'0'353'16,"0"0"57"-16,0 0-97 0,0 0-108 15,0 0 3-15,0 0 7 0,0 0-8 16,0 0-6-16,0 0 12 0,0 0-93 15,-3 5-109-15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0:19.71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23 1227 3292 0,'0'0'736'0,"0"0"-526"16,0 0-95-16,1 0-113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07-08T22:21:22.163"/>
    </inkml:context>
    <inkml:brush xml:id="br0">
      <inkml:brushProperty name="width" value="0.05" units="cm"/>
      <inkml:brushProperty name="height" value="0.05" units="cm"/>
      <inkml:brushProperty name="fitToCurve" value="1"/>
    </inkml:brush>
  </inkml:definitions>
  <inkml:trace contextRef="#ctx0" brushRef="#br0">0 0 0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0:19.78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85 214 4408 312,'0'1'0'0</inkml:trace>
  <inkml:trace contextRef="#ctx0" brushRef="#br0" timeOffset="-1">1109 1031 4895 594,'1'4'0'15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0:19.74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321 1423 3029 156,'2'1'-59'16,"18"6"-963"-16,-13-5 555 0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1:26.791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911 515 4215 46,'7'16'23'0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2:18.6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5 0 3693 0,'0'0'230'0,"0"0"-230"0,0 0 0 15,0 0 94-15,0 0 135 0,-1 3-222 16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3:06.311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3657.81934"/>
      <inkml:brushProperty name="anchorY" value="2374.9856"/>
      <inkml:brushProperty name="scaleFactor" value="0.5"/>
    </inkml:brush>
  </inkml:definitions>
  <inkml:trace contextRef="#ctx0" brushRef="#br0">16 55,'0'0,"2"-2,9-3,29-1,42-4,42 1,28 0,13 3,-10 2,-17 2,-24 1,-22 6,-15 1,-12 2,-7 0,4 3,13 0,9-3,10-2,7-2,-2-2,-3-1,1-1,-4 0,1 0,0-3,-3-1,-2 1,-9 1,-8 0,-8 1,-2 0,-4 1,-3 0,-3 0,-7 0,-3 0,-6 0,0 0,-6 0,0 0,-1 0,-4 0,2-2,-2-1,-1 0,-3 1,4 1,0 0,4 0,0 1,3 0,5 0,3 0,-2 0,-2 0,-3 0,-4 0,-1 0,-3 0,-3 0,-4 0,-2 0,-1 0,-2 0,3 0,2 0,0 0,2 0,2 0,-1 0,2 0,2 0,2 0,-2 0,6 0,2 0,3 0,-3 0,-2 0,-4 0,1 0,-4 0,0 0,3 0,-3 0,-2 0,-2 0,-3 0,4 0,-2 0,0 0,1 0,1 0,2 0,4 0,1 6,3 2,3 8,-3 0,-3 0,-8 0,-3-2,-6 1,1 4,-3 0,-3 5,-1-1,-3 1,-1-1,-3 2,-1 1,-3-2,1 1,-2-1,-2-5,-2-1,0-3,-5-2,-2-3,-6 3,-3-3,-4 0,-3-2,0-2,-6 3,0-1,-1-2,3-1,1-3,2 0,-5-1,2-1,-2 0,4-1,-1 1,0 2,-3 1,-3-1,-9 6,-8-1,-5 2,-1-1,3 1,-1-2,3 3,2 0,0-3,1-1,2-3,0-1,0-1,0-1,5 0,-1 0,0-1,0 3,3 1,1-1,1 6,4-1,-3-1,4 2,0-2,2-1,3 3,-5 0,2-2,-2-1,0-2,-3-1,1-1,3-1,-5 0,4-1,1 1,-2 0,0 0,4-1,0 1,3 3,1 0,-3-1,-2 3,0 0,2-1,0-1,3 4,0-1,-1 0,2 1,-1-1,-3-2,-4-1,-2-1,-2-1,0 0,-1-1,0-1,5 1,-1 0,1 0,0-1,4 1,6 0,5 0,3 0,4 0,3 0,1 0,2 0,1 0,1 0,-6 0,-6 0,-2 0,-5-5,-3-3,-5 0,-5-2,-1 2,2-3,2-2,0-3,2 2,2 0,6 1,2-1,3 1,3-2,4 2,2 0,4 0,0 1,0 2,2 0,1 2,2 0,-1-1,0-3,-1 0,2 0,-1 3,-4-1,2 0,0 2,1-1,1 2,2 0,-1-2,2-4,1-1,2 0,1-1,1 0,1 0,0 1,0 1,1-3,-1 0,0 0,0 0,0 1,0 1,0 0,0-2,0 0,0 1,0-1,0 2,3 2,0 1,0 3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2:38.970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1728.72852"/>
      <inkml:brushProperty name="anchorY" value="1243.95789"/>
      <inkml:brushProperty name="scaleFactor" value="0.5"/>
    </inkml:brush>
  </inkml:definitions>
  <inkml:trace contextRef="#ctx0" brushRef="#br0">1778 0,'0'0,"-2"0,-4 0,-7 0,-3 0,-4 0,-8 0,-5 0,-4 0,-10 3,-5 0,-7 4,-8 1,-5 2,-2 3,-2-1,4 1,5-3,-2 2,2-1,-2-1,5 4,3 0,6 1,8 2,7 1,6-1,1-4,3 2,-1-1,-2-2,1-3,4-4,-2 1,4-2,0 2,-1 4,-4 2,-2 4,0-2,3 1,2-1,4-3,3-1,6 1,5-1,4 7,3 1,3 2,0 0,1 2,0-2,5-1,5-4,9-5,3-4,12-2,6-3,7-1,8-1,1 1,0-1,-1 0,-3 1,-6-1,1 1,1 0,-2 0,1 0,1 0,-1 0,0 0,-1 0,-5 0,1 0,4 0,-3 0,-1 0,-3 0,-2 0,-1 0,-2 0,3 0,0 0,4 0,3 0,6 0,2 0,-1 0,0 0,-5 0,3 0,-5 0,3 0,-4 0,-2 0,2 0,1 0,5-5,2-1,2-2,1 1,2-4,0-1,2 1,0-3,-2 2,0 3,-5 3,-3 2,-1 2,-5 1,3 1,1 0,3 1,3 0,2-1,1 0,-4 0,-5 0,-3 0,-6 0,-2 0,-2 0,-4 0,-1 0,1 0,0 0,1 0,0 0,2 0,-1 0,2 0,-5 0,5 0,1 3,0 0,6 2,-1 0,0-1,-3-1,1 2,-6-1,0 0,-2-2,1 0,-3-1,-1-1,2 0,0 0,2 0,5 0,2 0,-1-1,2 1,-4 0,-1 0,-3 0,-5 0,-3 6,-5-1,1 0,-3 0,0-2,-1-1,-1-1,-1-1,-2-2,-3-4,-3-2,-2-5,-5-7,-8-7,-10-5,-6 2,-8-3,-3-2,0-2,-6 0,-2 3,-2 0,1 5,0 2,5 3,1 2,2 4,5 6,3 4,5 4,-2 2,2 2,-9 1,0 0,-3 0,-4-1,1 1,0-1,-2 0,0 1,2-1,-4 0,-3 0,-2-1,-5 1,-1 0,-1 0,0 0,-1 0,-1 3,2 0,-3 2,2 0,6-1,3-1,4-1,6 0,-2-2,1 0,-3 0,-5 0,-3 0,-8 0,-2 0,-5-1,-4 1,1 0,0 0,3 0,11 0,9 0,7 0,10 0,5 0,6 0,3 0,-4 0,1 6,-1-1,-1 0,1 0,1 1,-2-1,1-2,1 0,1-1,1-1,1-1,1 0,-6 0,1 0,-1 0,2 0,3-1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2:43.863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2545.09985"/>
      <inkml:brushProperty name="anchorY" value="1759.86157"/>
      <inkml:brushProperty name="scaleFactor" value="0.5"/>
    </inkml:brush>
  </inkml:definitions>
  <inkml:trace contextRef="#ctx0" brushRef="#br0">1907 0,'0'0,"-2"0,-4 0,-2 0,-2 0,-2 0,-4 0,0 0,-1 3,1 0,1-1,-5 1,-2-2,-5 0,-2 0,-5-1,-4 0,-4 0,-6 0,-4 0,-2 0,1-1,1 1,0 0,-5 6,-3-1,-1 1,1 1,5-1,6-1,5 3,3 0,-1 1,1-1,3 3,-5 1,0 2,-3-3,1 2,3-1,1-1,7-2,3 0,3-2,5-2,2 3,4 0,2-2,4 1,1-1,0-2,-5 2,-2-2,0 3,-5 0,-2 0,1 4,-4 1,2 2,2-3,3-2,6 0,1-1,5 2,2 6,3 4,9 3,13 6,-13-24,0 0,0 1,0-1,2 0,1 1,0-1,1 0,4 2,36 14,6-2,2-5,6-4,-1-4,5-3,3-2,-3-1,3-1,2 1,-1-1,-4 0,-3 1,-5-1,-5 1,2 0,-1 0,0 0,4 0,3 0,-1 0,3 0,-1 0,1 0,-3 0,-2 0,-3 0,4 0,1 0,4 0,5 0,-2 0,2 0,-3 0,-4 0,2 0,0 0,2 0,4 6,2 2,3 5,-4 0,-2 0,-5-2,2-3,-5 3,1-3,-3-1,-3-2,-1-2,-5-1,-1 1,-4-1,-1 1,-1-1,-1 4,-4 3,-1-1,-1 2,-3 4,1-3,0 2,-2-4,1-1,-2-1,1-1,1-3,-1 5,-4-1,-3-1,0-2,-4-1,2-1,-2-2,0 1,-2-1,-2-1,3 1,-1 0,-1 0,3-6,-1-2,-2-3,1 1,-1 0,0-2,-1 3,-1 0,-2-1,-1 1,-4-2,0-1,0 1,2 0,1 0,1-1,-3 0,0 2,-3 0,-1-3,-1-1,0 3,-1-1,-2 0,-1-2,-1-7,-9-5,-14-15,-12-6,-12-4,-6 2,-7 2,1 8,5 7,-1 5,-4 5,0 1,-4 3,-4 4,1 4,-4 4,3 3,-4 2,6 1,3 0,3 1,0-5,6-1,4-2,3 0,0 1,4 2,-4 1,-2 2,-3 0,1 1,3 0,3 1,-1-1,1 0,3 0,-2 0,-5 0,3 0,0 0,3 0,2 0,0 0,3 0,0 0,2 0,-1 0,1 0,0 0,1 0,-2 0,5 0,-2 0,1 0,-1 0,0 0,-2 6,-4-1,-2 0,-1 2,1-1,1-1,2-2,6-1,0-1,1 0,-2-1,-1-1,2 1,2 0,3 0,3 0,-1-1,2 1,1 0,2 0,3 0,-2 3,0 0,-1 0,-6-1,2 3,-2-2,1 1,3-2,5 0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2:57.128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2982.021"/>
      <inkml:brushProperty name="anchorY" value="1690.80652"/>
      <inkml:brushProperty name="scaleFactor" value="0.5"/>
    </inkml:brush>
  </inkml:definitions>
  <inkml:trace contextRef="#ctx0" brushRef="#br0">93 3256,'0'0,"0"3,0 2,0 9,0 4,0 7,0 1,0-2,0 4,0-4,0 6,0 1,0 2,0-1,0-3,0-1,0-4,0-4,3-5,0-3,-1 0,3-2,0 1,1 4,2 0,2 0,1 0,4-3,1-3,0-4,3-1,4-3,0-1,1 0,1-1,-2 1,-2 2,0 0,-2 1,4 2,-2-1,2 0,1-1,-3-1,2-1,-2-1,-3 0,5 0,-3 0,0-3,-2-2,-2-4,2-6,-4-3,-1-3,-3-5,-1-4,-2-2,-2-5,-2-2,-1-1,-2 1,0 1,0 3,-1-1,1-3,0 0,-1 1,1-5,0 2,0 0,0-2,0 0,-5-2,0-2,-1-5,2-7,1-1,1-1,1 5,0 1,1 7,-2-1,-1-1,1 0,-5-4,0 5,0 2,2 5,2 3,-2 1,1 3,-2 0,2 0,0-4,1-4,1-9,1-3,-5-15,0-6,-4-4,0-9,2-5,1-13,3-11,2-17,1 5,0 9,2 14,-1 21,0 17,-2 19,0 16,-1 10,1 8,1-1,0-1,0-6,1-6,0-5,0-1,-3-2,-2 4,-1 6,-1 5,-2 3,-5 2,0 1,-2 4,4 1,-1 1,4 0,0 2,0 0,1-1,0 2,-4-3,-1 1,-2 0,1 2,0 1,-1 3,1 2,1 1,-3 0,0 7,0 2,0 1,4 1,1-2,2 2,1-3,1 1,-2 6,-2 2,1 0,-1-2,3-1,-1 5,0 0,1 2,-3 5,2-1,-2 1,3 4,1 2,1-2,1-3,1-1,1-3,2-1,0 1,1-1,0-3,1-1,-1 1,0-1,0 2,0-1,0 4,0 0,0 1,0-1,0 3,0-2,0-2,0 0,0 2,0 0,0-1,0 3,0-2,0 1,0-2,0-2,0-3,0 4,0 1,0 3,0 0,0-1,0-3,0-2,0 0,0-1,0-1,0-2,0-1,0 0,0-1,0 3,0 0,0 0,0-1,3 0,0-1,-1-1,0 3,0 0,-1 0,0 0,-1-2,0 1,0-2,0 1,2 2,1 0,-1-1,0 1,0-2,-1 1,0-2,-1 3,0 0,0 0,0 0,0-2,-1 1,1-2,0 3,0 0,0 0,0-1,0 0,0-1,0 0,0 2,0 0,0 3,0-1,0-1,0 5,0-1,0-1,0-2,0 4,0-2,0 2,0 4,0-1,-2 0,-1-2,0 0,1-2,1-3,0-1,-3-2,2-1,-4 5,1-1,1 0,-4 0,0-2,2 4,-2 5,2 2,-1 4,1 1,1-4,0 3,0-5,1-3,2-3,0 0,2-2,-1-2,1-1,1 0,-1-2,0 0,0 3,0 0,0 0,0 1,0 1,0-1,0 1,0 0,0-1,0 2,0-2,0 3,0 1,0 0,3-2,0 3,-1-1,3 0,-1-3,0-1,-1-2,1-4,0 2,-1 0,-1 1,0-1,1 1,0-1,0 1,-1 2,0-3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2:35.309"/>
    </inkml:context>
    <inkml:brush xml:id="br0">
      <inkml:brushProperty name="width" value="0.025" units="cm"/>
      <inkml:brushProperty name="height" value="0.025" units="cm"/>
      <inkml:brushProperty name="color" value="#E71224"/>
    </inkml:brush>
  </inkml:definitions>
  <inkml:trace contextRef="#ctx0" brushRef="#br0">1335 2252 5676 250,'-19'-2'19'0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3:52.765"/>
    </inkml:context>
    <inkml:brush xml:id="br0">
      <inkml:brushProperty name="width" value="0.1" units="cm"/>
      <inkml:brushProperty name="height" value="0.1" units="cm"/>
      <inkml:brushProperty name="color" value="#F6630D"/>
      <inkml:brushProperty name="ignorePressure" value="1"/>
    </inkml:brush>
  </inkml:definitions>
  <inkml:trace contextRef="#ctx0" brushRef="#br0">0 55,'3'-1,"-1"0,0-1,1 1,0 0,-1 0,1 0,0 0,-1 1,1-1,0 1,0 0,8-2,64-13,0 4,1 2,12 4,234 3,-215 3,-92-1,1 0,0 1,0 1,0 0,-1 1,1 1,-1 0,0 1,0 1,0 0,3 3,-1 2,-1 0,0 0,-1 2,0 0,11 12,3 8,-1 1,-1 3,-5-7,-7-11,-2 0,0 0,1 5,0 4,0 0,0 7,-10-24,-1 1,0-1,-1 1,0 0,-1 0,0 0,-1 6,0-13,0-1,0 1,0-1,-1 1,1 0,-1-1,-1 0,1 1,0-1,-1 0,0 1,0-1,0 0,-1-1,0 1,1 0,-1-1,0 1,0-1,-1 0,1 0,-8 5,0 0,-1 0,1-2,-1 1,-1-2,1 1,-1-2,0 0,0 0,0-1,-1-1,-4 1,-29 0,0-1,-45-5,19 1,-423 1,273 1,208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10-15T16:53:43.471"/>
    </inkml:context>
    <inkml:brush xml:id="br0">
      <inkml:brushProperty name="width" value="0.025" units="cm"/>
      <inkml:brushProperty name="height" value="0.025" units="cm"/>
      <inkml:brushProperty name="fitToCurve" value="1"/>
    </inkml:brush>
  </inkml:definitions>
  <inkml:trace contextRef="#ctx0" brushRef="#br0">0 0 0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3:56.503"/>
    </inkml:context>
    <inkml:brush xml:id="br0">
      <inkml:brushProperty name="width" value="0.1" units="cm"/>
      <inkml:brushProperty name="height" value="0.1" units="cm"/>
      <inkml:brushProperty name="color" value="#F6630D"/>
      <inkml:brushProperty name="ignorePressure" value="1"/>
    </inkml:brush>
  </inkml:definitions>
  <inkml:trace contextRef="#ctx0" brushRef="#br0">1128 0,'-779'0,"762"1,0 1,1 1,-1 0,1 1,0 1,0 0,0 1,1 1,0 0,0 1,-6 5,5-2,0 1,0 0,1 1,-6 8,16-14,0 0,0 0,1 1,0-1,1 1,-1 0,1 0,1 0,-2 6,-12 32,14-40,0 0,0 0,0 0,0 1,1-1,0 0,1 1,-1-1,1 2,0-6,0 1,0-1,1 1,-1-1,0 0,1 1,0-1,-1 0,1 0,0 1,0-1,0 0,0 0,1 0,-1 0,0 0,1 0,-1-1,1 1,0 0,0-1,0 1,0-1,0 0,1 1,8 1,0 0,0 0,0-1,1-1,-1 0,1-1,-1 0,1 0,4-2,1 1,0 0,0 2,15 1,25 7,-1-2,1-3,11-2,-34-3,-1 2,1 1,12 4,24 3,-40-7,0 3,9 2,-21-3,-1-2,1 0,17-1,-20-1,1 1,0 1,-1 0,0 0,5 3,-6-1,1-1,-1 0,1-1,0-1,0 0,0-1,-2 0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8:51.067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0682.1123"/>
      <inkml:brushProperty name="anchorY" value="-25694.62109"/>
      <inkml:brushProperty name="scaleFactor" value="0.5"/>
    </inkml:brush>
    <inkml:brush xml:id="br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0035.41895"/>
      <inkml:brushProperty name="anchorY" value="-25534.74609"/>
      <inkml:brushProperty name="scaleFactor" value="0.5"/>
    </inkml:brush>
  </inkml:definitions>
  <inkml:trace contextRef="#ctx0" brushRef="#br0">13 251,'0'0,"0"3,0 8,0 5,5 7,3 7,0 0,2-1,3 0,2-3,0-4,-2-3,-1-5,-1-5,1-4,0-2,3-3,3 0,1-1,-1-2,-1-6,1 0,-3-2,-3 0,-2-4,-3-6,-2-4,-2-1,-2-2,0 3,-2 3,1 2,0 0,-1 3,1 0,0 2,0 0,-1 2,1 0,0 7,0 12,0 13,0 10,1 9,-1 2,0-1,0-2,0 0,0 1,0-3,0-3,0-2,-6-5,1-1,-4-3,2-2,-1-1,1 0,-1-2,-1-1,-2 0,0-1,-4-4,0 1,-1-4,2 1,2-1,0-3,1-1,-1-1,-3-1,-3-4,-1-3,1-2,1-3,4-1,4-4,3 3</inkml:trace>
  <inkml:trace contextRef="#ctx0" brushRef="#br1" timeOffset="1192.627">504 0,'0'0,"0"3,0 8,0 5,0 7,0 7,0 0,0-3,0-4,0-3,0-5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8:47.939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0793.0459"/>
      <inkml:brushProperty name="anchorY" value="-24730.74609"/>
      <inkml:brushProperty name="scaleFactor" value="0.5"/>
    </inkml:brush>
    <inkml:brush xml:id="br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789.09375"/>
      <inkml:brushProperty name="anchorY" value="-25825.73438"/>
      <inkml:brushProperty name="scaleFactor" value="0.5"/>
    </inkml:brush>
  </inkml:definitions>
  <inkml:trace contextRef="#ctx0" brushRef="#br0">88 0,'0'0,"5"0,4 3,2 2,1 6,2 2,5 4,3 6,5 11,3 2,2 3,-2 2,-4-5,-6-6,-4-5,-2-3,-5 0,2-2,1-3,-2-1,0-4,-2 2,0 0,-1-4</inkml:trace>
  <inkml:trace contextRef="#ctx0" brushRef="#br1" timeOffset="963.373">473 0,'0'0,"-3"0,0 3,-5 8,-8 7,-7 11,-12 12,-10 6,-4 8,2 0,1-4,2-4,2-3,6-8,7-9,9-7,4-7,6-6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8:44.709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0412.14648"/>
      <inkml:brushProperty name="anchorY" value="-24337.1875"/>
      <inkml:brushProperty name="scaleFactor" value="0.5"/>
    </inkml:brush>
    <inkml:brush xml:id="br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9761.28516"/>
      <inkml:brushProperty name="anchorY" value="-24095.74609"/>
      <inkml:brushProperty name="scaleFactor" value="0.5"/>
    </inkml:brush>
  </inkml:definitions>
  <inkml:trace contextRef="#ctx0" brushRef="#br0">198 0,'0'0,"0"3,0 3,0 4,0 14,0 9,0 9,0 7,0 0,0 0,0-7,0-8,-5-10,0-6,0-7</inkml:trace>
  <inkml:trace contextRef="#ctx0" brushRef="#br1" timeOffset="1461.507">0 212,'0'0,"5"0,9 0,10 0,7 0,9 0,-3 0,2 0,-6 0,-2 0,-5 0,1 0,-4 0,-2 0,-3 0,-2 0,-4 0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8:38.524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787.20508"/>
      <inkml:brushProperty name="anchorY" value="-24242.98828"/>
      <inkml:brushProperty name="scaleFactor" value="0.5"/>
    </inkml:brush>
    <inkml:brush xml:id="br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2857.35254"/>
      <inkml:brushProperty name="anchorY" value="-25273.98438"/>
      <inkml:brushProperty name="scaleFactor" value="0.5"/>
    </inkml:brush>
    <inkml:brush xml:id="br2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729.13965"/>
      <inkml:brushProperty name="anchorY" value="-25051.50195"/>
      <inkml:brushProperty name="scaleFactor" value="0.5"/>
    </inkml:brush>
    <inkml:brush xml:id="br3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053.36914"/>
      <inkml:brushProperty name="anchorY" value="-24504.45703"/>
      <inkml:brushProperty name="scaleFactor" value="0.5"/>
    </inkml:brush>
  </inkml:definitions>
  <inkml:trace contextRef="#ctx0" brushRef="#br0">16 276,'0'0,"3"0,5 0,8 6,13 7,9 8,13 8,3 5,0 6,-6 3,-7 1,-12-6,-8-6,-5-6,-5-6,-5-3,-1-6,-2 2,0-4</inkml:trace>
  <inkml:trace contextRef="#ctx0" brushRef="#br1" timeOffset="1132.276">493 250,'0'0,"-2"0,-6 0,-3 0,-5 8,-6 11,-6 8,-5 7,-3 4,-3 2,-1 2,1-3,1-3,0 0,0-8,7-5,6-5,5-5,3-5,5-4</inkml:trace>
  <inkml:trace contextRef="#ctx0" brushRef="#br2" timeOffset="2169.303">956 0,'0'0,"0"3,-5 0,0 2,-1 2,1 8,0 2,-3 4,2-4</inkml:trace>
  <inkml:trace contextRef="#ctx0" brushRef="#br3" timeOffset="4203.406">1154 277,'0'0,"3"0,3 0,4 0,3 0,2 3,0 7,6 9,-1 2,0 1,-4-1,-2-3,-4-1,-1-4,3-4,0-4,2-2,2-2,1-1,3-1,-2-2,-2-6,-2-7,-4-11,-3-12,-1-1,-1-4,-2 1,-1 5,-1 7,0 5,-1 6,-1 17,1 16,0 25,0 23,0 14,-1 5,1-1,0-11,0-8,0-6,0-6,-7-4,4-35,0 0,0-1,-4 8,-12 21,15-32,0 0,-1 0,1 0,-5 3,-16 17,2-5,1-6,4-4,2-5,1-3,-1-1,0-9,0-4,-1-8,-3-1,1-2,0 0,2 5,4-1,3 5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8:15.882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7298.30225"/>
      <inkml:brushProperty name="anchorY" value="-17887.10352"/>
      <inkml:brushProperty name="scaleFactor" value="0.5"/>
    </inkml:brush>
    <inkml:brush xml:id="br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8271.44043"/>
      <inkml:brushProperty name="anchorY" value="-19500.23633"/>
      <inkml:brushProperty name="scaleFactor" value="0.5"/>
    </inkml:brush>
    <inkml:brush xml:id="br2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9237.37793"/>
      <inkml:brushProperty name="anchorY" value="-20001.6582"/>
      <inkml:brushProperty name="scaleFactor" value="0.5"/>
    </inkml:brush>
    <inkml:brush xml:id="br3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9872.37793"/>
      <inkml:brushProperty name="anchorY" value="-20797.55469"/>
      <inkml:brushProperty name="scaleFactor" value="0.5"/>
    </inkml:brush>
    <inkml:brush xml:id="br4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0520.36328"/>
      <inkml:brushProperty name="anchorY" value="-21797.58789"/>
      <inkml:brushProperty name="scaleFactor" value="0.5"/>
    </inkml:brush>
    <inkml:brush xml:id="br5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480.33691"/>
      <inkml:brushProperty name="anchorY" value="-22445.60156"/>
      <inkml:brushProperty name="scaleFactor" value="0.5"/>
    </inkml:brush>
    <inkml:brush xml:id="br6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2380.83594"/>
      <inkml:brushProperty name="anchorY" value="-23366"/>
      <inkml:brushProperty name="scaleFactor" value="0.5"/>
    </inkml:brush>
    <inkml:brush xml:id="br7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437.19238"/>
      <inkml:brushProperty name="anchorY" value="-22996.45703"/>
      <inkml:brushProperty name="scaleFactor" value="0.5"/>
    </inkml:brush>
    <inkml:brush xml:id="br8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2109.22949"/>
      <inkml:brushProperty name="anchorY" value="-23679.09766"/>
      <inkml:brushProperty name="scaleFactor" value="0.5"/>
    </inkml:brush>
    <inkml:brush xml:id="br9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366.70508"/>
      <inkml:brushProperty name="anchorY" value="-23497.05859"/>
      <inkml:brushProperty name="scaleFactor" value="0.5"/>
    </inkml:brush>
    <inkml:brush xml:id="br1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0718.17285"/>
      <inkml:brushProperty name="anchorY" value="-23111.33398"/>
      <inkml:brushProperty name="scaleFactor" value="0.5"/>
    </inkml:brush>
    <inkml:brush xml:id="br1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0056.88867"/>
      <inkml:brushProperty name="anchorY" value="-22654.74414"/>
      <inkml:brushProperty name="scaleFactor" value="0.5"/>
    </inkml:brush>
    <inkml:brush xml:id="br12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0704.90332"/>
      <inkml:brushProperty name="anchorY" value="-23607.98828"/>
      <inkml:brushProperty name="scaleFactor" value="0.5"/>
    </inkml:brush>
  </inkml:definitions>
  <inkml:trace contextRef="#ctx0" brushRef="#br0">53 265,'0'0,"3"0,2 0,4 0,1 0,7 0,4 0,1 0,-1 0,1 0,-2 0,-5 6,-1 2,-4 11,-3 9,-3 15,-2 13,-4 10,-4 7,-8 3,-5-4,-2-1,-2-10,3-7,3-3,1-6,0-2,0-4,3-5,3-5,1-6,3-4,-1-3,2-2,-4-2,1 3,-2 0,2 0,9-15,-1 1,0 0,0 0,0 0,0-1,0 1,0 0,0 0,0-1,0 1,0 0,0 0,0 0,1-1,-1 1,7 8,6-3,9-3,6-6,0-2,-1-1,-4 1,-3 1,-3-1,1 1,1 0,-1-1,5 0,2 2,-2 0,-1 2,0 0,-3 1,-3 0</inkml:trace>
  <inkml:trace contextRef="#ctx0" brushRef="#br1" timeOffset="1761.813">621 609,'0'0,"0"7,0 8,0 11,0 11,0-1,0 1,0-3,0-5,0-5,0-4,0-3,0-2,0-2,0-1,3-2,2-3,3-5,5-8,2-4,1-5,-1-5,1-1,-1 1,-4 2,0-2,3 2,-3 1,0 4,-2 1,0 0,1 4,1 1,5 6,2 4,0 5,-1 4,-3 3,-1-1,-4 0,0-4,-3-5,-5-6,-1 0,0 1,1 0,-1 0,0-1,0 1,1 0,-1 0,0-1,0 1,1 0,-1-1,0 1,0 0,0-1,1 1,-1 0,0-1,0 1,0 0,0-1,0 0,3-25,-2-14,0-5,-1 2,0 6,-1 6,1 5,0 4,0 4,-1 2,1 2,0 4</inkml:trace>
  <inkml:trace contextRef="#ctx0" brushRef="#br2" timeOffset="3033.021">1217 0,'0'0,"0"5,0 4,0 4,0 7,0 2,0 2,0 2,0-2,0-6</inkml:trace>
  <inkml:trace contextRef="#ctx0" brushRef="#br3" timeOffset="4399.075">1653 503,'0'0,"0"7,3 11,0 1,-1 1,1-1,-2 0,0-3,0 0,-1-2,0 2,0 0,0 0,0-1,0 2,0 5,-1 0,1-1,0-2,0 1,0-1,0-5</inkml:trace>
  <inkml:trace contextRef="#ctx0" brushRef="#br4" timeOffset="6602">1508 609,'0'0,"3"0,3 0,4 0,6 0,2 0,5 3,0 0,-2-1,-1 1,-2-2,-2 0,-2 0,5-1,0 0,-1 0,-1 0,-1 0,2 0,-1-1,-4 1</inkml:trace>
  <inkml:trace contextRef="#ctx0" brushRef="#br5" timeOffset="8709.516">2235 476,'0'0,"3"0,5 3,3 8,7 7,5 6,2 3,-4-1,2-2,-3 0,-2-1,-2-2,-1-2,-1-2,1-1,-2-2,0-3,-3-3</inkml:trace>
  <inkml:trace contextRef="#ctx0" brushRef="#br6" timeOffset="9923.176">2526 476,'0'0,"-6"0,-11 3,-3 8,-5 2,0 3,1 3,3 0,3-1,1-1,0-1,1-1,0-1,1-3,3 2,1 0,0 0,3 1,-1-3,3-1,-2 1,2-2</inkml:trace>
  <inkml:trace contextRef="#ctx0" brushRef="#br7" timeOffset="11031.958">2711 265,'0'0,"3"0,5 6,0 2,0 3,-2 1,-1-1</inkml:trace>
  <inkml:trace contextRef="#ctx0" brushRef="#br8" timeOffset="13867.287">3174 449,'0'0,"-2"0,-1-2,1 7,-1 3,2 4,0 6,0 2,1 2,0 0,0 3,3-1,0-2,5-3,2-4,0-3,1-3,0-3,1-3,1-1,0-5,-3-2,-2-9,0-3,-3-1,-1 0,-1 2,-2 0,0 1,-1-2,0 0,-1 1,6 4,1 8,-1 8,0 20,0 14,0 4,-1 7,-1 0,-2-4,0-1,-1-3,-5-1,-3-6,-3-6,1-5,-1-5,2-2,3-3,-1-3,2 0,-2-3,-1-3,-4-1,-2-1,-1-2,0 0,1 0,-1-1,1 1,3-3,-3-3,1-2,2-2,3-2,-1 2,3-6,2-1,1 0,2 1,0 0,1 3</inkml:trace>
  <inkml:trace contextRef="#ctx0" brushRef="#br9" timeOffset="15380.824">3573 185,'0'0,"0"5,0 4,0 2,0 4,-3 6,0 7,1 1,-1 0,2-4,0-1,0-3,1-2,0-5</inkml:trace>
  <inkml:trace contextRef="#ctx0" brushRef="#br10" timeOffset="17152.846">2777 291,'0'0,"-2"0,-1 6,-2 2,0 2,1 5,1 2,1-1,0 1,2-2,0 0,0-1,0 2,0 1,0-4</inkml:trace>
  <inkml:trace contextRef="#ctx0" brushRef="#br11" timeOffset="18950.349">4102 358,'0'0,"2"5,1 9,-1 5,1 7,-2 5,0-1,0 1,-1-5,0 2,0-3,0-3,0-3,0-2,0-2,0-4</inkml:trace>
  <inkml:trace contextRef="#ctx0" brushRef="#br12" timeOffset="20088.837">3929 542,'0'0,"2"0,4 0,2 0,2 0,2 0,1 0,0 0,1 0,3 0,2 0,5 0,0 0,1 0,-2 0,3 0,-2 0,-2 0,-3 0,-2 0,-2 0,1 0,0 0,2 0,0 0,-1 0,-1 0,-3 0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8:04.328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5259.09668"/>
      <inkml:brushProperty name="anchorY" value="-13797.46289"/>
      <inkml:brushProperty name="scaleFactor" value="0.5"/>
    </inkml:brush>
    <inkml:brush xml:id="br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4213.74219"/>
      <inkml:brushProperty name="anchorY" value="-13835.64453"/>
      <inkml:brushProperty name="scaleFactor" value="0.5"/>
    </inkml:brush>
    <inkml:brush xml:id="br2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5220.41553"/>
      <inkml:brushProperty name="anchorY" value="-14470.64453"/>
      <inkml:brushProperty name="scaleFactor" value="0.5"/>
    </inkml:brush>
    <inkml:brush xml:id="br3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5870.58398"/>
      <inkml:brushProperty name="anchorY" value="-15830.05176"/>
      <inkml:brushProperty name="scaleFactor" value="0.5"/>
    </inkml:brush>
    <inkml:brush xml:id="br4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6807.61182"/>
      <inkml:brushProperty name="anchorY" value="-16605.83984"/>
      <inkml:brushProperty name="scaleFactor" value="0.5"/>
    </inkml:brush>
    <inkml:brush xml:id="br5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5861.62793"/>
      <inkml:brushProperty name="anchorY" value="-16392.44531"/>
      <inkml:brushProperty name="scaleFactor" value="0.5"/>
    </inkml:brush>
    <inkml:brush xml:id="br6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5116.41016"/>
      <inkml:brushProperty name="anchorY" value="-16540.74023"/>
      <inkml:brushProperty name="scaleFactor" value="0.5"/>
    </inkml:brush>
    <inkml:brush xml:id="br7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6086.81592"/>
      <inkml:brushProperty name="anchorY" value="-17203.55664"/>
      <inkml:brushProperty name="scaleFactor" value="0.5"/>
    </inkml:brush>
  </inkml:definitions>
  <inkml:trace contextRef="#ctx0" brushRef="#br0">609 185,'0'0,"0"-2,-2-1,-4-5,-2 0,-8-1,-6 0,-5 3,1-1,-3 1,2 2,3 2,4 0,2 1,-3 1,-1 5,-2 12,1 7,0 8,1 2,6 3,4-4,5-2,3 1,2 3,2 8,1-1,-3 1,0 2,1 1,-1 1,1 1,0-7,0-7,1-4,0-6,0-6</inkml:trace>
  <inkml:trace contextRef="#ctx0" brushRef="#br1" timeOffset="817.933">0 570,'0'0,"7"0,18 0,16 0,8 0,7 0,0 0,-8 0,-9 0,-8 0,-11 0</inkml:trace>
  <inkml:trace contextRef="#ctx0" brushRef="#br2" timeOffset="2317.047">913 132,'0'0,"0"3,0 8,-8 15,-8 14,-8 14,-4 4,0-7,5-8,4-9,5-6,5-6,4-4,3-3,2 1,0 2,1 2,0 0,0-1,0-2,-1-1,0 2,1-1,1-1,3-1,1 0,1-2,5-2,1 0,2-3,0 2,0-1,-1 1,1 1,1-3,0-1,-2 0,-2-1,-2-2</inkml:trace>
  <inkml:trace contextRef="#ctx0" brushRef="#br3" timeOffset="3075.22">1032 409,'0'0,"3"0,2 0,3 0,8 3,9 5,12 8,8 8,-2 1,-3-4,-6-1,-7-6,-8-4</inkml:trace>
  <inkml:trace contextRef="#ctx0" brushRef="#br4" timeOffset="4286.157">1348 303,'0'0,"0"3,-2 2,-6 9,0 2,-2 1,-2-2,3-1,-7-1,0 5,-1 0,1 5,1 0,-3-2,1 4,1-2,0-2,1-5,4-2,0-4,3-1,2 0,0-2,2 6,-5-1,-1 1,0 0,0 0,2 0,1-2</inkml:trace>
  <inkml:trace contextRef="#ctx0" brushRef="#br5" timeOffset="6136.657">1535 0,'0'0,"0"3,0 5,0 5,6 8,7 10,8 4,3 5,-1 1,-1-4,-6-6,2-3,-6 6,-2-1,-4 2,-3-1,-2 2,0-3,-2 7,-2 1,-6-1,-5-1,-2-5,1-5,1-9,3-4,1-6,-1-4,-2-3,-1-2,-3-2,-1 1,1-1,-2 0,1 0,0 1,2-1,4 7,0-1,4 1</inkml:trace>
  <inkml:trace contextRef="#ctx0" brushRef="#br6" timeOffset="7355.389">2064 423,'0'0,"3"0,5 0,8 0,16 0,9 3,10 3,-3-1,-6 0,-8-1,-7-1,-7-2,-6 0</inkml:trace>
  <inkml:trace contextRef="#ctx0" brushRef="#br7" timeOffset="8147.114">2129 570,'0'0,"9"3,25 0,33-1,23 6,4-1,-5-1,-15-1,-19 1,-15-1,-15-1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56:38.426"/>
    </inkml:context>
    <inkml:brush xml:id="br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4298.28125"/>
      <inkml:brushProperty name="anchorY" value="2960.58887"/>
      <inkml:brushProperty name="scaleFactor" value="0.5"/>
    </inkml:brush>
    <inkml:brush xml:id="br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5380.10791"/>
      <inkml:brushProperty name="anchorY" value="2691.29419"/>
      <inkml:brushProperty name="scaleFactor" value="0.5"/>
    </inkml:brush>
    <inkml:brush xml:id="br2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4745.10791"/>
      <inkml:brushProperty name="anchorY" value="1303.39514"/>
      <inkml:brushProperty name="scaleFactor" value="0.5"/>
    </inkml:brush>
    <inkml:brush xml:id="br3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3827.40771"/>
      <inkml:brushProperty name="anchorY" value="629.1178"/>
      <inkml:brushProperty name="scaleFactor" value="0.5"/>
    </inkml:brush>
    <inkml:brush xml:id="br4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2847.79858"/>
      <inkml:brushProperty name="anchorY" value="-72.84358"/>
      <inkml:brushProperty name="scaleFactor" value="0.5"/>
    </inkml:brush>
    <inkml:brush xml:id="br5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1723.88147"/>
      <inkml:brushProperty name="anchorY" value="-1157.80725"/>
      <inkml:brushProperty name="scaleFactor" value="0.5"/>
    </inkml:brush>
    <inkml:brush xml:id="br6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609.55823"/>
      <inkml:brushProperty name="anchorY" value="-1782.68433"/>
      <inkml:brushProperty name="scaleFactor" value="0.5"/>
    </inkml:brush>
    <inkml:brush xml:id="br7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542.45154"/>
      <inkml:brushProperty name="anchorY" value="-2413.7522"/>
      <inkml:brushProperty name="scaleFactor" value="0.5"/>
    </inkml:brush>
    <inkml:brush xml:id="br8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77.45154"/>
      <inkml:brushProperty name="anchorY" value="-3213.3811"/>
      <inkml:brushProperty name="scaleFactor" value="0.5"/>
    </inkml:brush>
    <inkml:brush xml:id="br9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15.83434"/>
      <inkml:brushProperty name="anchorY" value="-3293.02026"/>
      <inkml:brushProperty name="scaleFactor" value="0.5"/>
    </inkml:brush>
    <inkml:brush xml:id="br1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229.69397"/>
      <inkml:brushProperty name="anchorY" value="-4324.93457"/>
      <inkml:brushProperty name="scaleFactor" value="0.5"/>
    </inkml:brush>
    <inkml:brush xml:id="br1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2208.30688"/>
      <inkml:brushProperty name="anchorY" value="-4959.93457"/>
      <inkml:brushProperty name="scaleFactor" value="0.5"/>
    </inkml:brush>
    <inkml:brush xml:id="br12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3294.27246"/>
      <inkml:brushProperty name="anchorY" value="-5662.18994"/>
      <inkml:brushProperty name="scaleFactor" value="0.5"/>
    </inkml:brush>
    <inkml:brush xml:id="br13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4560.01074"/>
      <inkml:brushProperty name="anchorY" value="-6874.65234"/>
      <inkml:brushProperty name="scaleFactor" value="0.5"/>
    </inkml:brush>
    <inkml:brush xml:id="br14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3468.85327"/>
      <inkml:brushProperty name="anchorY" value="-6744.62061"/>
      <inkml:brushProperty name="scaleFactor" value="0.5"/>
    </inkml:brush>
    <inkml:brush xml:id="br15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4103.85352"/>
      <inkml:brushProperty name="anchorY" value="-7546.65039"/>
      <inkml:brushProperty name="scaleFactor" value="0.5"/>
    </inkml:brush>
    <inkml:brush xml:id="br16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4738.9375"/>
      <inkml:brushProperty name="anchorY" value="-8577.55859"/>
      <inkml:brushProperty name="scaleFactor" value="0.5"/>
    </inkml:brush>
    <inkml:brush xml:id="br17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4052.84229"/>
      <inkml:brushProperty name="anchorY" value="-8174.35107"/>
      <inkml:brushProperty name="scaleFactor" value="0.5"/>
    </inkml:brush>
    <inkml:brush xml:id="br18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3256.89355"/>
      <inkml:brushProperty name="anchorY" value="-8267.42871"/>
      <inkml:brushProperty name="scaleFactor" value="0.5"/>
    </inkml:brush>
    <inkml:brush xml:id="br19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2610.69824"/>
      <inkml:brushProperty name="anchorY" value="-8175.70361"/>
      <inkml:brushProperty name="scaleFactor" value="0.5"/>
    </inkml:brush>
    <inkml:brush xml:id="br2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1665.19873"/>
      <inkml:brushProperty name="anchorY" value="-7381.73877"/>
      <inkml:brushProperty name="scaleFactor" value="0.5"/>
    </inkml:brush>
    <inkml:brush xml:id="br2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2835.3728"/>
      <inkml:brushProperty name="anchorY" value="-8016.73877"/>
      <inkml:brushProperty name="scaleFactor" value="0.5"/>
    </inkml:brush>
    <inkml:brush xml:id="br22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3841.32739"/>
      <inkml:brushProperty name="anchorY" value="-8665.4375"/>
      <inkml:brushProperty name="scaleFactor" value="0.5"/>
    </inkml:brush>
    <inkml:brush xml:id="br23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4936.24414"/>
      <inkml:brushProperty name="anchorY" value="-9770.5332"/>
      <inkml:brushProperty name="scaleFactor" value="0.5"/>
    </inkml:brush>
    <inkml:brush xml:id="br24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3957.33765"/>
      <inkml:brushProperty name="anchorY" value="-9774.34863"/>
      <inkml:brushProperty name="scaleFactor" value="0.5"/>
    </inkml:brush>
    <inkml:brush xml:id="br25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4592.33789"/>
      <inkml:brushProperty name="anchorY" value="-10601.9082"/>
      <inkml:brushProperty name="scaleFactor" value="0.5"/>
    </inkml:brush>
    <inkml:brush xml:id="br26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3851.81445"/>
      <inkml:brushProperty name="anchorY" value="-10404.9502"/>
      <inkml:brushProperty name="scaleFactor" value="0.5"/>
    </inkml:brush>
    <inkml:brush xml:id="br27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2856.30591"/>
      <inkml:brushProperty name="anchorY" value="-10421.45996"/>
      <inkml:brushProperty name="scaleFactor" value="0.5"/>
    </inkml:brush>
    <inkml:brush xml:id="br28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3801.89746"/>
      <inkml:brushProperty name="anchorY" value="-11308.31055"/>
      <inkml:brushProperty name="scaleFactor" value="0.5"/>
    </inkml:brush>
    <inkml:brush xml:id="br29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4436.89746"/>
      <inkml:brushProperty name="anchorY" value="-12394.29199"/>
      <inkml:brushProperty name="scaleFactor" value="0.5"/>
    </inkml:brush>
    <inkml:brush xml:id="br30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5604.05664"/>
      <inkml:brushProperty name="anchorY" value="-13019.16895"/>
      <inkml:brushProperty name="scaleFactor" value="0.5"/>
    </inkml:brush>
    <inkml:brush xml:id="br31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6803.10645"/>
      <inkml:brushProperty name="anchorY" value="-13654.16992"/>
      <inkml:brushProperty name="scaleFactor" value="0.5"/>
    </inkml:brush>
    <inkml:brush xml:id="br32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7871.86865"/>
      <inkml:brushProperty name="anchorY" value="-14505.03223"/>
      <inkml:brushProperty name="scaleFactor" value="0.5"/>
    </inkml:brush>
    <inkml:brush xml:id="br33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6819.89648"/>
      <inkml:brushProperty name="anchorY" value="-14270.01758"/>
      <inkml:brushProperty name="scaleFactor" value="0.5"/>
    </inkml:brush>
    <inkml:brush xml:id="br34">
      <inkml:brushProperty name="width" value="0.1" units="cm"/>
      <inkml:brushProperty name="height" value="0.1" units="cm"/>
      <inkml:brushProperty name="color" value="#AE198D"/>
      <inkml:brushProperty name="ignorePressure" value="1"/>
      <inkml:brushProperty name="inkEffects" value="galaxy"/>
      <inkml:brushProperty name="anchorX" value="-5972.13818"/>
      <inkml:brushProperty name="anchorY" value="-14193.53809"/>
      <inkml:brushProperty name="scaleFactor" value="0.5"/>
    </inkml:brush>
  </inkml:definitions>
  <inkml:trace contextRef="#ctx0" brushRef="#br0">819 277,'0'0,"-2"0,-9 0,-16 0,-10 0,-14 0,-11 3,-7 3,6 2,5 5,6 1,10 2,38-13,-1 0,0 0,1 0,-1 0,-2 3,3-3,1 1,0-1,0 1,0 0,0 0,1 0,-1 1,0 0,1 0,0 0,0 0,0 4,-10 28,3 6,3-1,3 0,1-6,2-6,0-6,0-5,1-1,7-4,-5-13,-2 1,1-1,0 0,0 0,0 0,0 0,0 0,2 0,25 5,13-5,5-5,-4-4,-7 0,-6-5,-6 2,-6-1,-5 0,-5-3,-4 0,-2-6,-2-3,-1-4,0 1,0 3,0 2,1 3,2 6,3 3,0 0,5 2,0-1,-2-1,-2 0,1 1,-2-1,-1 0,-2-1,0-3,-2-1,3 13,0 24,4 35,3 18,0 7,3-4,-2-10,-1-10,-4-13,-2-9,-1-6,-3-7,1-1,-2 2,1 0,-1 7,1 3,2 3,1 0,-1-5,0-2,0-4,-1-5,-6-6,4-14,0 0,1-1,-1 1,0 0,0 0,0 0,0-1,0 1,0 0,0-1,0 1,-1-1,-16 6,-8-3,-6-3,2 0,-1-1,5 0,3 0,1 0,3 1,-1-3,1-5,2-3,4-2,-1-1,0-1,2 4</inkml:trace>
  <inkml:trace contextRef="#ctx0" brushRef="#br1" timeOffset="2374.528">1189 51,'0'0,"0"7,0 8,0 12,0 9,0 6,0 0,0 3,0-1,0-3,0-1,0-1,0-3,0-5,0-1,0-4,0-3,0-4,0-3,0-1,0 3,0 0,0 0,0-1,0-1,0 2,0-2,0 1,0-2,0 0,0-4</inkml:trace>
  <inkml:trace contextRef="#ctx0" brushRef="#br2" timeOffset="3356.673">1706 330,'0'0,"3"0,3 0,4 0,9 0,6 0,4 0,4 6,-3-1,3 3,-4 0,-5-2,0-2,-6-1</inkml:trace>
  <inkml:trace contextRef="#ctx0" brushRef="#br3" timeOffset="5396.287">1626 476,'0'0,"2"0,4 3,7 0,3-1,4 1,6 3,4 1,-1-1,0 1,2-1,2 1,-4-1,-2-1,-5-2,-3-1,-6-1</inkml:trace>
  <inkml:trace contextRef="#ctx0" brushRef="#br4" timeOffset="7285.97">2646 157,'0'0,"2"0,7-5,9 0,14-3,9 1,7 1,2 2,-6 1,-7 2,-8 0,-6 1,-8 5,-14-2,0-2,0 0,0 0,-1 1,1-1,0 0,0 1,-1-1,1 0,-1 1,0-1,1 1,-2 2,1 0,0-1,0 1,0 0,-1-1,1 1,-1 0,-14 38,-9 5,-3-1,-2 0,2-8,4-7,2-3,4-3,2-4,-2 3,1-2,3-2,1-5,3-2,6-3,4-10,-1 1,1-1,-1 0,0 1,1-1,-1 1,0-1,0 0,1 1,-1-1,1 0,-1 0,0 1,1-1,-1 0,1 0,-1 0,1 1,-1-1,0 0,1 0,19 3,11-1,7-2,0 0,-2-1,-6 1,-1-1,-3 1,-4 0,2-1,-3 1,-1 0,-2 0,-2 0,-2 0,-3 0</inkml:trace>
  <inkml:trace contextRef="#ctx0" brushRef="#br5" timeOffset="8592.533">2699 329,'0'0,"2"0,9 0,11 0,12 0,15 0,6 0,4 0,-2 0,-6 0,-10 0,-6-2,-7-1,-7 0,-6 1</inkml:trace>
  <inkml:trace contextRef="#ctx0" brushRef="#br6" timeOffset="10315.732">3466 145,'0'0,"2"3,2 8,-2 15,6 11,-1 12,2 0,-1-5,-2-5,1-7,-2-7,-1-3,2-3,0-2,1 0,-2-1,4-3,1-3,-9-11,-1 2,1-1,0 0,0 1,0-1,-1 0,1 0,0 0,0 0,0 0,0 0,-1 0,1 0,0 0,12-7,4-11,-3-10,-1-12,3-8,-3 3,-2 3,-2 8,-2 6,1 6,0 8,2 4,-10 11,1-2,-1 1,1 0,-1 0,1 0,0 0,-1 0,1 0,-1 0,1 0,0 0,-1 0,1 0,-1 0,1 0,0 1,-1-1,15 9,6 15,5 8,1 4,-2-2,-3-2,-6-4,-2-8,1-6,-1-6,-13-8,0 0,0 0,1 0,-1 0,0 0,0 0,0 0,0 0,0 0,0 0,0 0,0-1,0 1,-1-1,2 1,-1-1,0 0,0 1,0-1,0 0,0 0,-1 1,1-1,0 0,0-1,1-3,-1 2,1-1,-1 0,0 1,1-5,3-33,1-8,-2-3,-1 5,-1 8,-1 9,-1 6,0 8</inkml:trace>
  <inkml:trace contextRef="#ctx0" brushRef="#br7" timeOffset="11434.378">4260 0,'0'0,"0"3,0 2,0 6,0 7,0 5,0 0,0-1,0 1,0-2,0-5</inkml:trace>
  <inkml:trace contextRef="#ctx0" brushRef="#br8" timeOffset="34264.79">554 1667,'0'0,"3"0,5 0,0-2,-3-1,-7 0,-12-5,-23 1,-24 1,-19 1,-3 1,3 2,12 4,13 3,13 0,14 3,26-7,0 0,0 0,1 0,-1 0,1 0,0 0,-1 0,1 0,0 0,-1 1,1-1,0 0,0 0,0 0,0 0,1 0,-1 0,1 1,-1-1,1 0,-1 0,1 1,-3 18,4 3,1 6,6 3,3-1,7-1,1-2,3-5,5-4,7-6,3-5,5-3,2-3,0-2,-3-6,-6-3,-2-3,-5-1,-4-1,-5-3,-5 0,-5 0,-1 1,-4 1,0 0,-3 1,0-2,-1 0,0 9,-1 13,1 25,0 23,-1 21,1 10,0 5,0 4,-5-8,-3-7,-3-6,-4-13,1-10,3-12,3-10,0-8,0-7,-2-5,0-5,-7-2,-1-2,-8-8,-5-4,-2-6,0-8,4 1,3 1,6 0,-1 5,6 0,4 3,4 1,3 1,3 4</inkml:trace>
  <inkml:trace contextRef="#ctx0" brushRef="#br9" timeOffset="36055.087">912 1614,'0'0,"0"-4,0-5,8-5,11-3,15-2,19-3,6 1,-3 4,-9 5,-10 4,-6 4,-9 4,-21 1,0 0,0-1,0 0,0 1,0-1,-1 1,1-1,0 1,0 0,0-1,-1 1,1 0,0 0,-1-1,1 2,1 0,-1 0,0 0,0 0,-1 0,1 1,0-1,-1 0,1 3,2 27,-10 18,2-35,-1 1,-3 9,-4 2,-8 14,-19 25,22-43,-14 16,-14 13,6-12,7-10,8-10,7-4,3-5,9-4,8-7,-1 1,0-1,-1 1,1-1,0 0,-1 1,1-1,0 0,0 0,-1 0,1 0,0 0,0 1,-1-1,2-1,31 3,18-2,8 0,4-1,-2 0,-10 0,-11 1,-9-1,-11 1</inkml:trace>
  <inkml:trace contextRef="#ctx0" brushRef="#br10" timeOffset="36972.428">1931 1614,'0'0,"2"0,12 0,16 0,15 0,9 0,2 0,-7 0,-8 0,-10 0,-9 0</inkml:trace>
  <inkml:trace contextRef="#ctx0" brushRef="#br11" timeOffset="37832.704">1931 1720,'0'0,"2"0,12 0,16 6,23 4,14 4,5-2,-2-1,-9-4,-13-2,-14-2</inkml:trace>
  <inkml:trace contextRef="#ctx0" brushRef="#br12" timeOffset="38796.28">3228 1455,'0'0,"5"0,6 0,8 0,4 0,6 0,-1 3,-2 2,2 9,3 9,9 19,12 21,7 14,5 5,-7-4,-10-13,-10-15,-8-16,-8-11,-6-10,-5-7</inkml:trace>
  <inkml:trace contextRef="#ctx0" brushRef="#br13" timeOffset="40717.237">3770 1429,'0'0,"-2"0,-4 0,-7 6,-8 9,-7 10,-5 9,-5 10,4 3,-2 5,6-7,4-8,2-2,1-6,2-5,0-5,1-6,5 1,2-3,4-1,0 0,-1 0,1-1,0 0,3-2</inkml:trace>
  <inkml:trace contextRef="#ctx0" brushRef="#br14" timeOffset="41776.891">4101 1270,'0'0,"0"3,0 5,0 8,0 5,0 6,0 1,0-3,0-2,0-7</inkml:trace>
  <inkml:trace contextRef="#ctx0" brushRef="#br15" timeOffset="43797.21">4604 1441,'0'0,"3"0,2 6,3 9,5 12,7 13,1 4,0-2,-4-6,-1-6,0-9,2-8,0-5,-15-8,-1 0,1 0,-1 0,1-1,-1 1,0 0,3-1,17-10,-1-3,-3-6,0 0,-6 0,3 5,-5 1,1 4,-2 0,-3-4,-3-2,2 0,-1 0,-2 0,0 1,-1 9,2 16,0 15,0 11,-1 12,-1 6,-2 1,-7-8,-5-6,10-37,1 0,0 1,-1-1,0 0,0 0,-2 1,-20 21,-6-6,-3-6,0-6,-2-3,-2-3,5-4,5-7,5-3,6-2,4 2,5-1,2 3</inkml:trace>
  <inkml:trace contextRef="#ctx0" brushRef="#br16" timeOffset="45140.318">5436 1296,'0'0,"0"-2,0 2,0 8,-2 11,-4 9,1 6,-5 2,1-3,0-3,3-3,2-8</inkml:trace>
  <inkml:trace contextRef="#ctx0" brushRef="#br17" timeOffset="48059.808">820 2579,'0'0,"-2"0,-6 0,-3 0,-5 0,-1 3,0 3,0 2,1 2,1 2,3 6,-1 7,2 2,0 4,3 2,2-2,2 0,2 1,1-3,6-4,6 1,-7-23,-1 1,1-1,-1 1,0-1,1 0,0 0,25 15,6 1,6-6,2-3,-2-4,-1-5,-33-3,-1 1,1-1,-1 0,0 0,2-1,1-1,-1 0,0 0,7-6,-7 4,1-1,-1 0,4-5,-5 3,0 0,0-1,3-5,16-33,-2 2,-7 1,-5 7,-4 7,-4 6,-3 6,-1 11,-1 16,0 17,0 13,0 15,-2 2,0 4,-3-1,-2-3,1-5,-4-5,1-4,-1 0,2 0,-2-1,1-2,2-6,0-1,1-4,2-4,0-4,-2-2,-2-3,-1-3,-4 1,-4-2,-6 0,0 1,1-3,2-1,3-3,2-1,-2-2,2-9,-5-5,0-9,1-7,-1-5,2 2,3 3,5 5,4 3,3 6</inkml:trace>
  <inkml:trace contextRef="#ctx0" brushRef="#br18" timeOffset="50113.283">1509 2579,'0'0,"0"-2,0-3,5-1,9-4,10 1,10 1,11 2,0 5,2 1,-7 4,-7 4,-9 1,-6 0,-7 1,-5 1,-3 3,-2 1,-5 1,-2-1,-3 0,0 0,-1-4,-1 0,-6 2,-6 1,-3 0,0-2,0 2,2-3,6 0,3-2,7-3,9-5,-1-1,0 0,0 0,0 0,0 1,0-1,0 0,0 0,0 0,1 0,-1 1,0-1,0 0,0 0,0 0,0 0,0 0,1 1,-1-1,0 0,0 0,0 0,0 0,1 0,-1 0,0 0,0 0,0 0,0 0,1 0,-1 0,0 0,0 0,0 0,1 0,-1 0,0 0,23 5,13 4,6 2,2 2,-3 1,-6-3,-6 3,-9 0,-7 1,-6-1,-4 5,-11 3,-9 5,-11 2,-7-2,-5-3,3-1,3-5,-1-5,0-5,5-3,1-3,4-2,4-1,1 0,4-2,5-3,4 0</inkml:trace>
  <inkml:trace contextRef="#ctx0" brushRef="#br19" timeOffset="51874.208">1124 2671,'0'0,"0"-2,0-3,0-4,0-3,0-3,0-1,0 0,0 1,-2 0,-4 4,-4-3,-3 3,-2 3,-3 2,0 2,1 3,0 0,2 1,0 1,1-1,-2 1,0-1,0 0,1 0,1 0,-1 0,2 0,-3 0,0 0,3 0</inkml:trace>
  <inkml:trace contextRef="#ctx0" brushRef="#br20" timeOffset="53161.379">2672 2764,'0'0,"7"0,18 0,21 0,20 0,11 0,2 0,-5 0,-14 0,-13 0,-14 0,-12 0</inkml:trace>
  <inkml:trace contextRef="#ctx0" brushRef="#br21" timeOffset="53865.942">2725 2923,'0'0,"7"0,18 0,15 0,10 0,9 3,-6 0,-5 0,-9-1,-9 0,-10-1</inkml:trace>
  <inkml:trace contextRef="#ctx0" brushRef="#br22" timeOffset="58354.425">3969 2593,'0'0,"3"0,2 0,8 6,11 9,25 23,12 17,8 11,-7-1,-9-7,-15-11,-9-11,-7-10,-8-3,-3-3,-4-5</inkml:trace>
  <inkml:trace contextRef="#ctx0" brushRef="#br23" timeOffset="59411.106">4458 2605,'0'0,"-2"0,-1 6,-2-1,0 3,-2 2,-4 4,-8 22,-14 22,-11 23,-7 11,3-3,6-9,12-17,9-15,7-17,5-13</inkml:trace>
  <inkml:trace contextRef="#ctx0" brushRef="#br24" timeOffset="60218.363">4868 2314,'0'0,"0"3,0 2,0 3,0 5,0 4,0 7,0 8,0 2,0-2,0-7</inkml:trace>
  <inkml:trace contextRef="#ctx0" brushRef="#br25" timeOffset="62258.444">5451 2632,'0'0,"0"-2,-2-1,-1-2,0 5,1 7,1 11,0 14,5 9,4 0,3-4,-1-4,-2-5,1-8,3-7,3-6,5-3,2-3,3-7,3-4,-1-2,-3-2,-5 0,-3 2,-5-2,1-3,-3-5,0-3,-1-5,0 2,-2 3,-1 3,-2 3,-1 8,-1 13,-1-2,0 0,1 0,-1 0,0 1,1-1,-1 0,0 0,0 1,1-1,-1 0,0 0,0 1,1-1,-1 0,0 1,0-1,0 0,0 1,0-1,0 0,1 1,-1-1,0 0,0 1,5 34,0 26,0 15,-5 5,-1-6,-3-10,-4-14,1-10,-4-14,-2-8,-1-5,0-3,-1-1,1-2,-5-3,0-2,-8-1,-1-2,-5-5,-5-3,0-9,-1-6,5 1,8 0,5 3,7 2,6 4</inkml:trace>
  <inkml:trace contextRef="#ctx0" brushRef="#br26" timeOffset="66004.029">1229 3611,'0'0,"-4"0,-8 0,-6 0,-11 0,-19 0,-17 0,-9 0,4 6,6-1,13 3,11 0,12 0,9 2,9 1,5 6,4 3,2 2,1 3,0 0,2-3,6-4,-7-17,-1 1,-1-1,1 0,0 1,0-1,1 0,-1 0,0 0,1 0,32 6,11-3,2-2,-2-7,-6-1,-9-1,-6-1,-6 2,-3-2,-5-1,-2 1,-3-1,4 2,-2-1,-1-1,-3-4,2-1,1-1,-1 0,-1 0,-2 1,2 3,-5 12,0-1,0 0,0 0,1 0,-1 0,0 0,0 0,0 0,0-1,0 1,0 0,0 0,0 0,0 0,0 0,1 0,-1 0,0 0,0 0,0 0,0 0,0 0,0 0,0 0,0 0,1 0,-1 0,0 0,0 0,0 0,0 0,0 0,0 0,0 0,0 0,0 0,1 0,-1 0,0 1,0-1,0 0,0 0,0 0,0 0,0 0,0 0,0 0,0 0,0 0,0 0,0 0,1 1,-1-1,0 0,0 0,3 27,-1 31,0 28,-1 8,-1-1,0-15,0-12,0-13,0-10,-1-9,1-9,-3-5,1-5,-4-2,-4-4,-3 0,-1-3,0-1,-4-3,-4 0,-1-2,-3 0,1 0,1-3,4-6,2-2,5-7,4-2,4 0,2 1,2 1,2 5</inkml:trace>
  <inkml:trace contextRef="#ctx0" brushRef="#br27" timeOffset="67585.607">1479 3676,'0'0,"5"5,1 7,2 9,2 8,-1 5,3 0,-1-4,-3-5,-2-4,-2-4,1-4,1-5,5-3,7-3,1-2,4 0,4-1,-1 0,-2 0,-3 1,-2 0,-1-1,-3 1</inkml:trace>
  <inkml:trace contextRef="#ctx0" brushRef="#br28" timeOffset="68530.833">1823 3690,'0'0,"0"5,0 4,0 4,0 2,0 4,0 0,0-1,0 5,0 1,0 4,0 4,0 1,0 2,0-2,0 2,0-4,0-5,0-4,0-4,0-5</inkml:trace>
  <inkml:trace contextRef="#ctx0" brushRef="#br29" timeOffset="69862.16">2725 3822,'0'0,"7"0,24 0,25 0,18 0,11 0,-1 0,-13-2,-14-1,-16 0,-15 1</inkml:trace>
  <inkml:trace contextRef="#ctx0" brushRef="#br30" timeOffset="70807.449">2790 3969,'0'0,"7"0,18 0,26 0,20 0,12 0,-2 0,-9 0,-15 0,-12 0,-12 0,-9 0,-9 0</inkml:trace>
  <inkml:trace contextRef="#ctx0" brushRef="#br31" timeOffset="75596.716">4207 3822,'0'0,"7"0,7 0,8 3,9 2,5 6,4 2,-4 2,-2 0,0 3,-5-1,-1 3,-2 1,-3 0,-1-2,-1-4,-3-1,-5-5</inkml:trace>
  <inkml:trace contextRef="#ctx0" brushRef="#br32" timeOffset="77327.966">4696 3690,'0'0,"-2"3,-4 0,-7 2,-8 8,-2 2,0 1,2-1,2-2,2 0,-1 3,1-1,-1 3,-5 5,0 0,-4 4,2-2,2-5,6-2,5-3,1-4,5-1,2-1,2 4,-2-2,-1 0,0 1,-5-2,-1 0,0-3</inkml:trace>
  <inkml:trace contextRef="#ctx0" brushRef="#br33" timeOffset="79672.158">5212 3743,'0'0,"0"7,0 13,0 9,0 10,0 5,0 1,0-5,0-6,0-7,0-6,3-7,2-5,4-4,1-3,-1-8,4-5,0-4,2-1,-4-1,1 1,-1 1,-2 0,0-2,-2 1,-1 0,0 0,-2 2,5 2,-1 1,-2 0,-1 1,2-5,-3 1,0-2,-1 1,-2 1,0 13,-1 19,0 19,0 17,0 8,-3 8,-3-3,-7-2,-1-7,-3-5,0-9,-1-5,2-9,0-6,4-6,-1-5,2-2,3-2,-1 1,1 0,-2 4,-1-2,-1-3,0 1,-1-3,-6-1,0-3,1-1,0-2,1-5,-1-1,4-2,0-2,4-5,3-5,3-2,-1 1,1 2,1 1,1 2,1-2,1 1,-1 1,2 4</inkml:trace>
  <inkml:trace contextRef="#ctx0" brushRef="#br34" timeOffset="81106.009">5754 3664,'0'0,"-4"0,-5 11,1 10,-1 12,1 5,-4 0,2-5,2-6,2-4,2-8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07-10T16:19:31.498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0 0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3:00.591"/>
    </inkml:context>
    <inkml:brush xml:id="br0">
      <inkml:brushProperty name="width" value="0.025" units="cm"/>
      <inkml:brushProperty name="height" value="0.025" units="cm"/>
      <inkml:brushProperty name="color" value="#E71224"/>
    </inkml:brush>
  </inkml:definitions>
  <inkml:trace contextRef="#ctx0" brushRef="#br0">1034 73 5756 203,'3'-1'-1'0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6:56:53.042"/>
    </inkml:context>
    <inkml:brush xml:id="br0">
      <inkml:brushProperty name="width" value="0.025" units="cm"/>
      <inkml:brushProperty name="height" value="0.025" units="cm"/>
      <inkml:brushProperty name="fitToCurve" value="1"/>
    </inkml:brush>
  </inkml:definitions>
  <inkml:trace contextRef="#ctx0" brushRef="#br0">4 3 3143 0,'0'0'395'0,"0"0"-313"0,0 0-69 15,0 0 21-15,0 0 99 0,0 0 15 16,0 0-76-16,0 0-59 0,0 0-13 16,0 0-31-16,-2 1-41 0,2-1-155 15,0 0-224-15,-1 0-605 0,1 0-424 16,-1-4 764-16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07-10T16:18:57.535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0 0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10-15T17:34:45.448"/>
    </inkml:context>
    <inkml:brush xml:id="br0">
      <inkml:brushProperty name="width" value="0.025" units="cm"/>
      <inkml:brushProperty name="height" value="0.025" units="cm"/>
      <inkml:brushProperty name="fitToCurve" value="1"/>
    </inkml:brush>
  </inkml:definitions>
  <inkml:trace contextRef="#ctx0" brushRef="#br0">0 0 0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0:22.804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0:38.907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0:30.364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0:34.416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40.712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55.101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47.760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51.648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deg"/>
          <inkml:channel name="T" type="integer" max="2.14748E9" units="dev"/>
        </inkml:traceFormat>
        <inkml:channelProperties>
          <inkml:channelProperty channel="X" name="resolution" value="1053.60132" units="1/cm"/>
          <inkml:channelProperty channel="Y" name="resolution" value="1516.99072" units="1/cm"/>
          <inkml:channelProperty channel="F" name="resolution" value="22.75278" units="1/deg"/>
          <inkml:channelProperty channel="T" name="resolution" value="1" units="1/dev"/>
        </inkml:channelProperties>
      </inkml:inkSource>
      <inkml:timestamp xml:id="ts0" timeString="2019-10-15T19:10:00.50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5306 1280 4616 125,'4'9'-9'0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0:43.294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11.534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0:56.881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04.082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16.826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30.282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22.647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7:01:26.805"/>
    </inkml:context>
    <inkml:brush xml:id="br0">
      <inkml:brushProperty name="width" value="0.1" units="cm"/>
      <inkml:brushProperty name="height" value="0.2" units="cm"/>
      <inkml:brushProperty name="color" value="#FF40FF"/>
      <inkml:brushProperty name="tip" value="rectangle"/>
      <inkml:brushProperty name="rasterOp" value="maskPen"/>
      <inkml:brushProperty name="ignorePressure" value="1"/>
    </inkml:brush>
  </inkml:definitions>
  <inkml:trace contextRef="#ctx0" brushRef="#br0">0 0,'0'0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6.62116" units="1/cm"/>
          <inkml:channelProperty channel="Y" name="resolution" value="46.54546" units="1/cm"/>
          <inkml:channelProperty channel="T" name="resolution" value="1" units="1/dev"/>
        </inkml:channelProperties>
      </inkml:inkSource>
      <inkml:timestamp xml:id="ts0" timeString="2019-07-08T23:31:37.434"/>
    </inkml:context>
    <inkml:brush xml:id="br0">
      <inkml:brushProperty name="width" value="0.05" units="cm"/>
      <inkml:brushProperty name="height" value="0.05" units="cm"/>
      <inkml:brushProperty name="fitToCurve" value="1"/>
    </inkml:brush>
  </inkml:definitions>
  <inkml:trace contextRef="#ctx0" brushRef="#br0">0 0 0,'19'0'16,"0"0"0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6:19.97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3 40,'0'11,"0"3,0 0,1 1,0-1,1 0,3 10,-4-22,-1-1,0 0,1 1,0-1,-1 0,1 1,0-1,0 0,-1 0,1 1,0-1,0 0,1 0,-1 0,-1-1,1 0,-1 1,1-1,-1 0,1 0,0 1,-1-1,1 0,-1 0,1 0,0 0,-1 0,1 0,0 0,-1 0,1 0,0 0,-1 0,1 0,0 0,0-1,1 0,-1 1,0-1,0 0,0 0,1 0,-1 0,0 0,0 0,0-1,-1 1,1 0,0 0,0-1,-1 1,1 0,0-1,-1 1,1-1,-1 1,0-1,0 1,1-1,-1 1,1-34,0 1,-3-9,1 19,1 263,0-237,1 0,-1 0,-1-1,1 1,0 0,0 0,-1 0,1 0,-1 0,0 0,0-1,1 1,-1 0,0 0,-1 0,1-1,-1 0,1 0,0 0,-1 0,1 0,-1 0,1 0,-1-1,0 1,1-1,-1 1,0-1,1 1,-1-1,0 0,0 0,-1 0,-23 0,15-1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6:15.10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53,'0'3,"3"0,2 4,3 4,5 3,2 1,1-1,0 2,-1-2,-2-1,-2-3,-2 0,-3-3</inkml:trace>
  <inkml:trace contextRef="#ctx0" brushRef="#br0" timeOffset="1370.05">134 0,'0'3,"-2"0,-1 2,0 2,1 5,1 3,0 0,-2 1,-1-1,-1 0,0-1,0 2,0 0,0 0,1-2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0-06-27T06:16:05.47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26,'3'0,"2"3,5 2,1 3,1 0,1 1,-3 1,0 4,1-2,-2 1,-3 0,1-3,-2 0,1-2,0 0,2-2,1-1</inkml:trace>
  <inkml:trace contextRef="#ctx0" brushRef="#br0" timeOffset="1342.995">199 0,'-4'0,"-1"1,1-1,0 1,-1-1,1 1,-1 0,1 1,0-1,0 1,0 0,0 0,0 0,0 0,1 1,-1 0,1 0,-1 0,1 0,-1 1,-5 8,1-1,0 1,1 1,1-1,-2 6,5-12,1-2,-1 0,0 0,0 0,0-1,0 1,0 0,-3 0,-14 19,14-13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F83DF9-B354-4C43-89CC-DF3EE06CB6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9</Pages>
  <Words>488</Words>
  <Characters>278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ber State University</Company>
  <LinksUpToDate>false</LinksUpToDate>
  <CharactersWithSpaces>3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sunderland</dc:creator>
  <cp:lastModifiedBy>Aubrey Davidson</cp:lastModifiedBy>
  <cp:revision>5</cp:revision>
  <cp:lastPrinted>2019-05-17T02:22:00Z</cp:lastPrinted>
  <dcterms:created xsi:type="dcterms:W3CDTF">2020-06-27T06:23:00Z</dcterms:created>
  <dcterms:modified xsi:type="dcterms:W3CDTF">2020-06-27T0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 1">
    <vt:lpwstr/>
  </property>
  <property fmtid="{D5CDD505-2E9C-101B-9397-08002B2CF9AE}" pid="3" name="Info 2">
    <vt:lpwstr/>
  </property>
  <property fmtid="{D5CDD505-2E9C-101B-9397-08002B2CF9AE}" pid="4" name="Info 3">
    <vt:lpwstr/>
  </property>
  <property fmtid="{D5CDD505-2E9C-101B-9397-08002B2CF9AE}" pid="5" name="Info 4">
    <vt:lpwstr/>
  </property>
</Properties>
</file>